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448C" w:rsidRDefault="0035552A" w:rsidP="0035552A">
      <w:pPr>
        <w:pStyle w:val="a8"/>
        <w:ind w:left="0"/>
        <w:rPr>
          <w:rFonts w:hint="default"/>
        </w:rPr>
      </w:pPr>
      <w:bookmarkStart w:id="0" w:name="OLE_LINK14"/>
      <w:bookmarkStart w:id="1" w:name="OLE_LINK15"/>
      <w:r>
        <w:t>易数</w:t>
      </w:r>
      <w:r w:rsidR="004D448C">
        <w:t>报表开发指南</w:t>
      </w:r>
    </w:p>
    <w:p w:rsidR="004D448C" w:rsidRPr="006A01DC" w:rsidRDefault="004D448C" w:rsidP="004D448C">
      <w:pPr>
        <w:ind w:left="0"/>
        <w:rPr>
          <w:rFonts w:ascii="宋体" w:hAnsi="宋体" w:hint="default"/>
          <w:b/>
          <w:color w:val="1F497D"/>
        </w:rPr>
      </w:pPr>
      <w:r w:rsidRPr="006A01DC">
        <w:rPr>
          <w:rFonts w:ascii="宋体" w:hAnsi="宋体"/>
          <w:b/>
          <w:color w:val="1F497D"/>
        </w:rPr>
        <w:t>1</w:t>
      </w:r>
      <w:r w:rsidR="006A01DC" w:rsidRPr="006A01DC">
        <w:rPr>
          <w:rFonts w:ascii="宋体" w:hAnsi="宋体"/>
          <w:b/>
          <w:color w:val="1F497D"/>
        </w:rPr>
        <w:t xml:space="preserve">. </w:t>
      </w:r>
      <w:r w:rsidRPr="006A01DC">
        <w:rPr>
          <w:rFonts w:ascii="宋体" w:hAnsi="宋体"/>
          <w:b/>
          <w:color w:val="1F497D"/>
        </w:rPr>
        <w:t>总体逻辑</w:t>
      </w:r>
    </w:p>
    <w:p w:rsidR="004D448C" w:rsidRDefault="00EB5BEC" w:rsidP="004D448C">
      <w:pPr>
        <w:ind w:left="0"/>
        <w:jc w:val="center"/>
        <w:rPr>
          <w:rFonts w:ascii="宋体" w:hAnsi="宋体" w:hint="default"/>
          <w:color w:val="1F497D"/>
        </w:rPr>
      </w:pPr>
      <w:r>
        <w:object w:dxaOrig="4023" w:dyaOrig="11252">
          <v:shape id="_x0000_i1025" type="#_x0000_t75" style="width:201pt;height:562.5pt" o:ole="">
            <v:imagedata r:id="rId8" o:title=""/>
          </v:shape>
          <o:OLEObject Type="Embed" ProgID="Visio.Drawing.11" ShapeID="_x0000_i1025" DrawAspect="Content" ObjectID="_1533639478" r:id="rId9"/>
        </w:object>
      </w:r>
    </w:p>
    <w:p w:rsidR="006A01DC" w:rsidRPr="006A01DC" w:rsidRDefault="006A01DC" w:rsidP="000D38B0">
      <w:pPr>
        <w:ind w:left="0"/>
        <w:rPr>
          <w:rFonts w:ascii="宋体" w:hAnsi="宋体" w:hint="default"/>
          <w:color w:val="1F497D"/>
        </w:rPr>
      </w:pPr>
    </w:p>
    <w:p w:rsidR="000D38B0" w:rsidRPr="006A01DC" w:rsidRDefault="000D38B0" w:rsidP="000D38B0">
      <w:pPr>
        <w:ind w:left="0"/>
        <w:rPr>
          <w:rFonts w:ascii="宋体" w:hAnsi="宋体" w:hint="default"/>
          <w:b/>
          <w:color w:val="1F497D"/>
        </w:rPr>
      </w:pPr>
      <w:r w:rsidRPr="006A01DC">
        <w:rPr>
          <w:rFonts w:ascii="宋体" w:hAnsi="宋体"/>
          <w:b/>
          <w:color w:val="1F497D"/>
        </w:rPr>
        <w:t>2</w:t>
      </w:r>
      <w:r w:rsidR="006A01DC" w:rsidRPr="006A01DC">
        <w:rPr>
          <w:rFonts w:ascii="宋体" w:hAnsi="宋体"/>
          <w:b/>
          <w:color w:val="1F497D"/>
        </w:rPr>
        <w:t xml:space="preserve">. </w:t>
      </w:r>
      <w:r w:rsidRPr="006A01DC">
        <w:rPr>
          <w:rFonts w:ascii="宋体" w:hAnsi="宋体"/>
          <w:b/>
          <w:color w:val="1F497D"/>
        </w:rPr>
        <w:t>数据统计指标定义文件</w:t>
      </w:r>
    </w:p>
    <w:p w:rsidR="004D448C" w:rsidRDefault="004D448C" w:rsidP="000D38B0">
      <w:pPr>
        <w:ind w:left="2" w:firstLine="418"/>
        <w:jc w:val="both"/>
        <w:rPr>
          <w:rFonts w:hint="default"/>
          <w:color w:val="1F497D"/>
        </w:rPr>
      </w:pPr>
      <w:bookmarkStart w:id="2" w:name="OLE_LINK11"/>
      <w:bookmarkStart w:id="3" w:name="OLE_LINK12"/>
      <w:bookmarkStart w:id="4" w:name="OLE_LINK13"/>
      <w:bookmarkStart w:id="5" w:name="OLE_LINK16"/>
      <w:bookmarkStart w:id="6" w:name="OLE_LINK17"/>
      <w:r>
        <w:rPr>
          <w:rFonts w:ascii="宋体" w:hAnsi="宋体"/>
          <w:color w:val="1F497D"/>
        </w:rPr>
        <w:lastRenderedPageBreak/>
        <w:t>数据统计指标定义文件</w:t>
      </w:r>
      <w:bookmarkEnd w:id="2"/>
      <w:bookmarkEnd w:id="3"/>
      <w:bookmarkEnd w:id="4"/>
      <w:bookmarkEnd w:id="5"/>
      <w:bookmarkEnd w:id="6"/>
      <w:r>
        <w:rPr>
          <w:rFonts w:ascii="宋体" w:hAnsi="宋体"/>
          <w:color w:val="1F497D"/>
        </w:rPr>
        <w:t>，该文件默认存放在报表统计模块的</w:t>
      </w:r>
      <w:r>
        <w:rPr>
          <w:color w:val="1F497D"/>
        </w:rPr>
        <w:t>$REPORT_HOME/config/report/index</w:t>
      </w:r>
      <w:r>
        <w:rPr>
          <w:rFonts w:ascii="宋体" w:hAnsi="宋体"/>
          <w:color w:val="1F497D"/>
        </w:rPr>
        <w:t>目录下。</w:t>
      </w:r>
    </w:p>
    <w:p w:rsidR="004D448C" w:rsidRDefault="004D448C" w:rsidP="000D38B0">
      <w:pPr>
        <w:ind w:left="0" w:firstLine="420"/>
        <w:jc w:val="both"/>
        <w:rPr>
          <w:rFonts w:hint="default"/>
          <w:color w:val="1F497D"/>
        </w:rPr>
      </w:pPr>
      <w:r>
        <w:rPr>
          <w:rFonts w:ascii="宋体" w:hAnsi="宋体"/>
          <w:color w:val="1F497D"/>
        </w:rPr>
        <w:t>文件样例如下，一个文件中可以包含多个统计指标的定义。</w:t>
      </w:r>
    </w:p>
    <w:p w:rsidR="004D448C" w:rsidRDefault="004D448C" w:rsidP="000D38B0">
      <w:pPr>
        <w:ind w:left="0" w:firstLine="420"/>
        <w:jc w:val="both"/>
        <w:rPr>
          <w:rFonts w:hint="default"/>
          <w:color w:val="1F497D"/>
        </w:rPr>
      </w:pPr>
      <w:r>
        <w:rPr>
          <w:color w:val="1F497D"/>
        </w:rPr>
        <w:t>indexKey</w:t>
      </w:r>
      <w:r>
        <w:rPr>
          <w:rFonts w:ascii="宋体" w:hAnsi="宋体"/>
          <w:color w:val="1F497D"/>
        </w:rPr>
        <w:t>唯一标识一个统计指标，必须全局唯一，命名规则为：产业名称</w:t>
      </w:r>
      <w:r>
        <w:rPr>
          <w:color w:val="1F497D"/>
        </w:rPr>
        <w:t>.</w:t>
      </w:r>
      <w:r>
        <w:rPr>
          <w:rFonts w:ascii="宋体" w:hAnsi="宋体"/>
          <w:color w:val="1F497D"/>
        </w:rPr>
        <w:t>统计类型</w:t>
      </w:r>
      <w:r>
        <w:rPr>
          <w:color w:val="1F497D"/>
        </w:rPr>
        <w:t>.</w:t>
      </w:r>
      <w:r>
        <w:rPr>
          <w:rFonts w:ascii="宋体" w:hAnsi="宋体"/>
          <w:color w:val="1F497D"/>
        </w:rPr>
        <w:t>字段，如果存在同名，则后加载的指标会覆盖先前加载。</w:t>
      </w:r>
    </w:p>
    <w:p w:rsidR="004D448C" w:rsidRDefault="004D448C" w:rsidP="004D448C">
      <w:pPr>
        <w:ind w:left="0"/>
        <w:jc w:val="both"/>
        <w:rPr>
          <w:rFonts w:hint="default"/>
          <w:color w:val="1F497D"/>
        </w:rPr>
      </w:pPr>
      <w:r>
        <w:rPr>
          <w:color w:val="1F497D"/>
        </w:rPr>
        <w:t>fieldName</w:t>
      </w:r>
      <w:r>
        <w:rPr>
          <w:rFonts w:ascii="宋体" w:hAnsi="宋体"/>
          <w:color w:val="1F497D"/>
        </w:rPr>
        <w:t>为指标在在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中字段名称，可以重复。</w:t>
      </w:r>
    </w:p>
    <w:p w:rsidR="004D448C" w:rsidRDefault="004D448C" w:rsidP="004D448C">
      <w:pPr>
        <w:ind w:left="0"/>
        <w:jc w:val="both"/>
        <w:rPr>
          <w:rFonts w:hint="default"/>
          <w:color w:val="1F497D"/>
        </w:rPr>
      </w:pPr>
      <w:proofErr w:type="spellStart"/>
      <w:r>
        <w:rPr>
          <w:color w:val="1F497D"/>
        </w:rPr>
        <w:t>hql</w:t>
      </w:r>
      <w:proofErr w:type="spellEnd"/>
      <w:r>
        <w:rPr>
          <w:rFonts w:ascii="宋体" w:hAnsi="宋体"/>
          <w:color w:val="1F497D"/>
        </w:rPr>
        <w:t>为统计时执行的查询语句，其中可以包含如下</w:t>
      </w:r>
      <w:r w:rsidR="00EB5BEC">
        <w:rPr>
          <w:rFonts w:ascii="宋体" w:hAnsi="宋体"/>
          <w:color w:val="1F497D"/>
        </w:rPr>
        <w:t>内置</w:t>
      </w:r>
      <w:r>
        <w:rPr>
          <w:rFonts w:ascii="宋体" w:hAnsi="宋体"/>
          <w:color w:val="1F497D"/>
        </w:rPr>
        <w:t>宏变量（宏变量是可选，将运行过程中被替换）：</w:t>
      </w:r>
    </w:p>
    <w:p w:rsidR="004D448C" w:rsidRDefault="004D448C" w:rsidP="004D448C">
      <w:pPr>
        <w:ind w:left="0"/>
        <w:jc w:val="both"/>
        <w:rPr>
          <w:rFonts w:hint="default"/>
          <w:color w:val="1F497D"/>
        </w:rPr>
      </w:pPr>
      <w:r>
        <w:rPr>
          <w:color w:val="1F497D"/>
        </w:rPr>
        <w:t xml:space="preserve">{STARTTIME} </w:t>
      </w:r>
      <w:r>
        <w:rPr>
          <w:rFonts w:ascii="宋体" w:hAnsi="宋体"/>
          <w:color w:val="1F497D"/>
        </w:rPr>
        <w:t>：本次统计的开始时间，对于于</w:t>
      </w:r>
      <w:r>
        <w:rPr>
          <w:color w:val="1F497D"/>
        </w:rPr>
        <w:t xml:space="preserve"> </w:t>
      </w:r>
      <w:r>
        <w:rPr>
          <w:rFonts w:ascii="宋体" w:hAnsi="宋体"/>
          <w:color w:val="1F497D"/>
        </w:rPr>
        <w:t>上一次统计的时间，日表格式为</w:t>
      </w:r>
      <w:proofErr w:type="spellStart"/>
      <w:r>
        <w:rPr>
          <w:color w:val="1F497D"/>
        </w:rPr>
        <w:t>yyyyMMdd</w:t>
      </w:r>
      <w:proofErr w:type="spellEnd"/>
      <w:r>
        <w:rPr>
          <w:rFonts w:ascii="宋体" w:hAnsi="宋体"/>
          <w:color w:val="1F497D"/>
        </w:rPr>
        <w:t>，月表格式为：</w:t>
      </w:r>
      <w:proofErr w:type="spellStart"/>
      <w:r>
        <w:rPr>
          <w:color w:val="1F497D"/>
        </w:rPr>
        <w:t>yyyyMM</w:t>
      </w:r>
      <w:proofErr w:type="spellEnd"/>
    </w:p>
    <w:p w:rsidR="004D448C" w:rsidRDefault="004D448C" w:rsidP="004D448C">
      <w:pPr>
        <w:ind w:left="0"/>
        <w:jc w:val="both"/>
        <w:rPr>
          <w:rFonts w:hint="default"/>
          <w:color w:val="1F497D"/>
        </w:rPr>
      </w:pPr>
      <w:r>
        <w:rPr>
          <w:color w:val="1F497D"/>
        </w:rPr>
        <w:t xml:space="preserve">{ENDTIME} </w:t>
      </w:r>
      <w:r>
        <w:rPr>
          <w:rFonts w:ascii="宋体" w:hAnsi="宋体"/>
          <w:color w:val="1F497D"/>
        </w:rPr>
        <w:t>：本次统计的结束时间，默认为当天，日表格式为</w:t>
      </w:r>
      <w:r>
        <w:rPr>
          <w:color w:val="1F497D"/>
        </w:rPr>
        <w:t>yyyyMMdd</w:t>
      </w:r>
      <w:r>
        <w:rPr>
          <w:rFonts w:ascii="宋体" w:hAnsi="宋体"/>
          <w:color w:val="1F497D"/>
        </w:rPr>
        <w:t>，月表格式为：</w:t>
      </w:r>
      <w:r>
        <w:rPr>
          <w:color w:val="1F497D"/>
        </w:rPr>
        <w:t>yyyyMM</w:t>
      </w:r>
    </w:p>
    <w:p w:rsidR="004D448C" w:rsidRDefault="004D448C" w:rsidP="004D448C">
      <w:pPr>
        <w:ind w:left="0"/>
        <w:jc w:val="both"/>
        <w:rPr>
          <w:rFonts w:hint="default"/>
          <w:color w:val="1F497D"/>
        </w:rPr>
      </w:pPr>
      <w:r>
        <w:rPr>
          <w:rFonts w:ascii="宋体" w:hAnsi="宋体"/>
          <w:color w:val="1F497D"/>
        </w:rPr>
        <w:t>统计的时间范围为</w:t>
      </w:r>
      <w:r>
        <w:rPr>
          <w:color w:val="1F497D"/>
        </w:rPr>
        <w:t xml:space="preserve">({STARTTIME}, {ENDTIME}) , </w:t>
      </w:r>
      <w:r>
        <w:rPr>
          <w:rFonts w:ascii="宋体" w:hAnsi="宋体"/>
          <w:color w:val="1F497D"/>
        </w:rPr>
        <w:t>双开区间。</w:t>
      </w:r>
    </w:p>
    <w:p w:rsidR="004D448C" w:rsidRDefault="004D448C" w:rsidP="004D448C">
      <w:pPr>
        <w:ind w:left="0"/>
        <w:jc w:val="both"/>
        <w:rPr>
          <w:rFonts w:hint="default"/>
          <w:color w:val="1F497D"/>
        </w:rPr>
      </w:pPr>
      <w:r>
        <w:rPr>
          <w:rFonts w:ascii="宋体" w:hAnsi="宋体"/>
          <w:color w:val="1F497D"/>
        </w:rPr>
        <w:t>一般外层为分组和聚合函数，里层为查询语句（非强制）</w:t>
      </w:r>
      <w:r w:rsidR="00EB5BEC">
        <w:rPr>
          <w:rFonts w:ascii="宋体" w:hAnsi="宋体"/>
          <w:color w:val="1F497D"/>
        </w:rPr>
        <w:t>，可以包含多个统计字段，统计字段之间以逗号分隔</w:t>
      </w:r>
      <w:r>
        <w:rPr>
          <w:rFonts w:ascii="宋体" w:hAnsi="宋体"/>
          <w:color w:val="1F497D"/>
        </w:rPr>
        <w:t>。</w:t>
      </w:r>
    </w:p>
    <w:p w:rsidR="004D448C" w:rsidRDefault="004D448C" w:rsidP="004D448C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&lt;</w:t>
      </w:r>
      <w:proofErr w:type="spellStart"/>
      <w:proofErr w:type="gramStart"/>
      <w:r>
        <w:rPr>
          <w:color w:val="1F497D"/>
        </w:rPr>
        <w:t>reportIndexGroup</w:t>
      </w:r>
      <w:proofErr w:type="spellEnd"/>
      <w:proofErr w:type="gramEnd"/>
      <w:r>
        <w:rPr>
          <w:color w:val="1F497D"/>
        </w:rPr>
        <w:t>&gt;</w:t>
      </w:r>
    </w:p>
    <w:p w:rsidR="00EB5BEC" w:rsidRDefault="00EB5BEC" w:rsidP="004D448C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 xml:space="preserve">   </w:t>
      </w:r>
      <w:r w:rsidRPr="00EB5BEC">
        <w:rPr>
          <w:rFonts w:hint="default"/>
          <w:color w:val="1F497D"/>
        </w:rPr>
        <w:t>&lt;</w:t>
      </w:r>
      <w:proofErr w:type="spellStart"/>
      <w:proofErr w:type="gramStart"/>
      <w:r w:rsidRPr="00EB5BEC">
        <w:rPr>
          <w:rFonts w:hint="default"/>
          <w:color w:val="1F497D"/>
        </w:rPr>
        <w:t>multiHqlReportIndexs</w:t>
      </w:r>
      <w:proofErr w:type="spellEnd"/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4D448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</w:t>
      </w:r>
      <w:r w:rsidR="00EB5BEC" w:rsidRPr="00EB5BEC">
        <w:rPr>
          <w:rFonts w:hint="default"/>
          <w:color w:val="1F497D"/>
        </w:rPr>
        <w:t>&lt;</w:t>
      </w:r>
      <w:proofErr w:type="spellStart"/>
      <w:proofErr w:type="gramStart"/>
      <w:r w:rsidR="00EB5BEC" w:rsidRPr="00EB5BEC">
        <w:rPr>
          <w:rFonts w:hint="default"/>
          <w:color w:val="1F497D"/>
        </w:rPr>
        <w:t>multiHqlReportIndex</w:t>
      </w:r>
      <w:proofErr w:type="spellEnd"/>
      <w:proofErr w:type="gramEnd"/>
      <w:r w:rsidR="00EB5BEC"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</w:t>
      </w:r>
      <w:proofErr w:type="spellStart"/>
      <w:r w:rsidRPr="00EB5BEC">
        <w:rPr>
          <w:rFonts w:hint="default"/>
          <w:color w:val="1F497D"/>
        </w:rPr>
        <w:t>indexKey</w:t>
      </w:r>
      <w:proofErr w:type="spellEnd"/>
      <w:r w:rsidRPr="00EB5BEC">
        <w:rPr>
          <w:rFonts w:hint="default"/>
          <w:color w:val="1F497D"/>
        </w:rPr>
        <w:t>&gt;</w:t>
      </w:r>
      <w:proofErr w:type="spellStart"/>
      <w:r w:rsidRPr="00EB5BEC">
        <w:rPr>
          <w:rFonts w:hint="default"/>
          <w:color w:val="1F497D"/>
        </w:rPr>
        <w:t>vip.android.newvips.d</w:t>
      </w:r>
      <w:proofErr w:type="spellEnd"/>
      <w:r w:rsidRPr="00EB5BEC">
        <w:rPr>
          <w:rFonts w:hint="default"/>
          <w:color w:val="1F497D"/>
        </w:rPr>
        <w:t>&lt;/</w:t>
      </w:r>
      <w:proofErr w:type="spellStart"/>
      <w:r w:rsidRPr="00EB5BEC">
        <w:rPr>
          <w:rFonts w:hint="default"/>
          <w:color w:val="1F497D"/>
        </w:rPr>
        <w:t>indexKey</w:t>
      </w:r>
      <w:proofErr w:type="spell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</w:t>
      </w:r>
      <w:proofErr w:type="spellStart"/>
      <w:proofErr w:type="gramStart"/>
      <w:r w:rsidRPr="00EB5BEC">
        <w:rPr>
          <w:rFonts w:hint="default"/>
          <w:color w:val="1F497D"/>
        </w:rPr>
        <w:t>fieldName</w:t>
      </w:r>
      <w:proofErr w:type="spellEnd"/>
      <w:r w:rsidRPr="00EB5BEC">
        <w:rPr>
          <w:rFonts w:hint="default"/>
          <w:color w:val="1F497D"/>
        </w:rPr>
        <w:t>&gt;</w:t>
      </w:r>
      <w:proofErr w:type="spellStart"/>
      <w:proofErr w:type="gramEnd"/>
      <w:r w:rsidRPr="00EB5BEC">
        <w:rPr>
          <w:rFonts w:hint="default"/>
          <w:color w:val="1F497D"/>
        </w:rPr>
        <w:t>newvips</w:t>
      </w:r>
      <w:proofErr w:type="spellEnd"/>
      <w:r w:rsidRPr="00EB5BEC">
        <w:rPr>
          <w:rFonts w:hint="default"/>
          <w:color w:val="1F497D"/>
        </w:rPr>
        <w:t>&lt;/</w:t>
      </w:r>
      <w:proofErr w:type="spellStart"/>
      <w:r w:rsidRPr="00EB5BEC">
        <w:rPr>
          <w:rFonts w:hint="default"/>
          <w:color w:val="1F497D"/>
        </w:rPr>
        <w:t>fieldName</w:t>
      </w:r>
      <w:proofErr w:type="spell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</w:t>
      </w:r>
      <w:proofErr w:type="spellStart"/>
      <w:proofErr w:type="gramStart"/>
      <w:r w:rsidRPr="00EB5BEC">
        <w:rPr>
          <w:rFonts w:hint="default"/>
          <w:color w:val="1F497D"/>
        </w:rPr>
        <w:t>hql</w:t>
      </w:r>
      <w:proofErr w:type="spellEnd"/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</w:t>
      </w:r>
      <w:proofErr w:type="gramStart"/>
      <w:r w:rsidRPr="00EB5BEC">
        <w:rPr>
          <w:rFonts w:hint="default"/>
          <w:color w:val="1F497D"/>
        </w:rPr>
        <w:t>&lt;![</w:t>
      </w:r>
      <w:proofErr w:type="gramEnd"/>
      <w:r w:rsidRPr="00EB5BEC">
        <w:rPr>
          <w:rFonts w:hint="default"/>
          <w:color w:val="1F497D"/>
        </w:rPr>
        <w:t>CDATA[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</w:t>
      </w:r>
      <w:proofErr w:type="gramStart"/>
      <w:r w:rsidRPr="00EB5BEC">
        <w:rPr>
          <w:rFonts w:hint="default"/>
          <w:color w:val="1F497D"/>
        </w:rPr>
        <w:t>select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projectid</w:t>
      </w:r>
      <w:proofErr w:type="spellEnd"/>
      <w:r w:rsidRPr="00EB5BEC">
        <w:rPr>
          <w:rFonts w:hint="default"/>
          <w:color w:val="1F497D"/>
        </w:rPr>
        <w:t xml:space="preserve">, </w:t>
      </w:r>
      <w:proofErr w:type="spellStart"/>
      <w:r w:rsidRPr="00EB5BEC">
        <w:rPr>
          <w:rFonts w:hint="default"/>
          <w:color w:val="1F497D"/>
        </w:rPr>
        <w:t>relchannel,producttype,dtime,newvips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(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</w:t>
      </w:r>
      <w:proofErr w:type="gramStart"/>
      <w:r w:rsidRPr="00EB5BEC">
        <w:rPr>
          <w:rFonts w:hint="default"/>
          <w:color w:val="1F497D"/>
        </w:rPr>
        <w:t>select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projectid</w:t>
      </w:r>
      <w:proofErr w:type="spellEnd"/>
      <w:r w:rsidRPr="00EB5BEC">
        <w:rPr>
          <w:rFonts w:hint="default"/>
          <w:color w:val="1F497D"/>
        </w:rPr>
        <w:t xml:space="preserve">, 'ALL' relchannel,'0' </w:t>
      </w:r>
      <w:proofErr w:type="spellStart"/>
      <w:r w:rsidRPr="00EB5BEC">
        <w:rPr>
          <w:rFonts w:hint="default"/>
          <w:color w:val="1F497D"/>
        </w:rPr>
        <w:t>producttype,dtime</w:t>
      </w:r>
      <w:proofErr w:type="spellEnd"/>
      <w:r w:rsidRPr="00EB5BEC">
        <w:rPr>
          <w:rFonts w:hint="default"/>
          <w:color w:val="1F497D"/>
        </w:rPr>
        <w:t>, count(distinct(</w:t>
      </w:r>
      <w:proofErr w:type="spellStart"/>
      <w:r w:rsidRPr="00EB5BEC">
        <w:rPr>
          <w:rFonts w:hint="default"/>
          <w:color w:val="1F497D"/>
        </w:rPr>
        <w:t>userid</w:t>
      </w:r>
      <w:proofErr w:type="spellEnd"/>
      <w:r w:rsidRPr="00EB5BEC">
        <w:rPr>
          <w:rFonts w:hint="default"/>
          <w:color w:val="1F497D"/>
        </w:rPr>
        <w:t xml:space="preserve">)) </w:t>
      </w:r>
      <w:proofErr w:type="spellStart"/>
      <w:r w:rsidRPr="00EB5BEC">
        <w:rPr>
          <w:rFonts w:hint="default"/>
          <w:color w:val="1F497D"/>
        </w:rPr>
        <w:t>newvips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(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 xml:space="preserve">select  </w:t>
      </w:r>
      <w:proofErr w:type="spellStart"/>
      <w:r w:rsidRPr="00EB5BEC">
        <w:rPr>
          <w:rFonts w:hint="default"/>
          <w:color w:val="1F497D"/>
        </w:rPr>
        <w:t>projectid</w:t>
      </w:r>
      <w:proofErr w:type="spellEnd"/>
      <w:proofErr w:type="gramEnd"/>
      <w:r w:rsidRPr="00EB5BEC">
        <w:rPr>
          <w:rFonts w:hint="default"/>
          <w:color w:val="1F497D"/>
        </w:rPr>
        <w:t xml:space="preserve"> ,</w:t>
      </w:r>
      <w:proofErr w:type="spellStart"/>
      <w:r w:rsidRPr="00EB5BEC">
        <w:rPr>
          <w:rFonts w:hint="default"/>
          <w:color w:val="1F497D"/>
        </w:rPr>
        <w:t>dtime,userid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  </w:t>
      </w:r>
      <w:proofErr w:type="spellStart"/>
      <w:r w:rsidRPr="00EB5BEC">
        <w:rPr>
          <w:rFonts w:hint="default"/>
          <w:color w:val="1F497D"/>
        </w:rPr>
        <w:t>game.T_MID_VIPSTATUS_ADORKJ</w:t>
      </w:r>
      <w:proofErr w:type="spellEnd"/>
      <w:r w:rsidRPr="00EB5BEC">
        <w:rPr>
          <w:rFonts w:hint="default"/>
          <w:color w:val="1F497D"/>
        </w:rPr>
        <w:t xml:space="preserve"> t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where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t.chargetype</w:t>
      </w:r>
      <w:proofErr w:type="spellEnd"/>
      <w:r w:rsidRPr="00EB5BEC">
        <w:rPr>
          <w:rFonts w:hint="default"/>
          <w:color w:val="1F497D"/>
        </w:rPr>
        <w:t xml:space="preserve"> = 2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</w:t>
      </w:r>
      <w:proofErr w:type="spellStart"/>
      <w:r w:rsidRPr="00EB5BEC">
        <w:rPr>
          <w:rFonts w:hint="default"/>
          <w:color w:val="1F497D"/>
        </w:rPr>
        <w:t>t.chargeresult</w:t>
      </w:r>
      <w:proofErr w:type="spellEnd"/>
      <w:r w:rsidRPr="00EB5BEC">
        <w:rPr>
          <w:rFonts w:hint="default"/>
          <w:color w:val="1F497D"/>
        </w:rPr>
        <w:t xml:space="preserve"> = 0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</w:t>
      </w:r>
      <w:proofErr w:type="spellStart"/>
      <w:r w:rsidRPr="00EB5BEC">
        <w:rPr>
          <w:rFonts w:hint="default"/>
          <w:color w:val="1F497D"/>
        </w:rPr>
        <w:t>t.producttype</w:t>
      </w:r>
      <w:proofErr w:type="spellEnd"/>
      <w:r w:rsidRPr="00EB5BEC">
        <w:rPr>
          <w:rFonts w:hint="default"/>
          <w:color w:val="1F497D"/>
        </w:rPr>
        <w:t xml:space="preserve"> = '0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and  from</w:t>
      </w:r>
      <w:proofErr w:type="gramEnd"/>
      <w:r w:rsidRPr="00EB5BEC">
        <w:rPr>
          <w:rFonts w:hint="default"/>
          <w:color w:val="1F497D"/>
        </w:rPr>
        <w:t xml:space="preserve">_unixtime(unix_timestamp(substr(timestamp,1,10),'yyyy-MM-dd'),'yyyyMMdd') = </w:t>
      </w:r>
      <w:proofErr w:type="spellStart"/>
      <w:r w:rsidRPr="00EB5BEC">
        <w:rPr>
          <w:rFonts w:hint="default"/>
          <w:color w:val="1F497D"/>
        </w:rPr>
        <w:t>dtime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) t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lastRenderedPageBreak/>
        <w:t xml:space="preserve">                    </w:t>
      </w:r>
      <w:proofErr w:type="gramStart"/>
      <w:r w:rsidRPr="00EB5BEC">
        <w:rPr>
          <w:rFonts w:hint="default"/>
          <w:color w:val="1F497D"/>
        </w:rPr>
        <w:t>group</w:t>
      </w:r>
      <w:proofErr w:type="gramEnd"/>
      <w:r w:rsidRPr="00EB5BEC">
        <w:rPr>
          <w:rFonts w:hint="default"/>
          <w:color w:val="1F497D"/>
        </w:rPr>
        <w:t xml:space="preserve"> by </w:t>
      </w:r>
      <w:proofErr w:type="spellStart"/>
      <w:r w:rsidRPr="00EB5BEC">
        <w:rPr>
          <w:rFonts w:hint="default"/>
          <w:color w:val="1F497D"/>
        </w:rPr>
        <w:t>projectid</w:t>
      </w:r>
      <w:proofErr w:type="spellEnd"/>
      <w:r w:rsidRPr="00EB5BEC">
        <w:rPr>
          <w:rFonts w:hint="default"/>
          <w:color w:val="1F497D"/>
        </w:rPr>
        <w:t xml:space="preserve">, </w:t>
      </w:r>
      <w:proofErr w:type="spellStart"/>
      <w:r w:rsidRPr="00EB5BEC">
        <w:rPr>
          <w:rFonts w:hint="default"/>
          <w:color w:val="1F497D"/>
        </w:rPr>
        <w:t>dtime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</w:t>
      </w:r>
      <w:proofErr w:type="gramStart"/>
      <w:r w:rsidRPr="00EB5BEC">
        <w:rPr>
          <w:rFonts w:hint="default"/>
          <w:color w:val="1F497D"/>
        </w:rPr>
        <w:t>union</w:t>
      </w:r>
      <w:proofErr w:type="gramEnd"/>
      <w:r w:rsidRPr="00EB5BEC">
        <w:rPr>
          <w:rFonts w:hint="default"/>
          <w:color w:val="1F497D"/>
        </w:rPr>
        <w:t xml:space="preserve"> all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</w:t>
      </w:r>
      <w:proofErr w:type="gramStart"/>
      <w:r w:rsidRPr="00EB5BEC">
        <w:rPr>
          <w:rFonts w:hint="default"/>
          <w:color w:val="1F497D"/>
        </w:rPr>
        <w:t>select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projectid</w:t>
      </w:r>
      <w:proofErr w:type="spellEnd"/>
      <w:r w:rsidRPr="00EB5BEC">
        <w:rPr>
          <w:rFonts w:hint="default"/>
          <w:color w:val="1F497D"/>
        </w:rPr>
        <w:t xml:space="preserve">, relchannel,'0' </w:t>
      </w:r>
      <w:proofErr w:type="spellStart"/>
      <w:r w:rsidRPr="00EB5BEC">
        <w:rPr>
          <w:rFonts w:hint="default"/>
          <w:color w:val="1F497D"/>
        </w:rPr>
        <w:t>producttype,dtime</w:t>
      </w:r>
      <w:proofErr w:type="spellEnd"/>
      <w:r w:rsidRPr="00EB5BEC">
        <w:rPr>
          <w:rFonts w:hint="default"/>
          <w:color w:val="1F497D"/>
        </w:rPr>
        <w:t>, count(distinct(</w:t>
      </w:r>
      <w:proofErr w:type="spellStart"/>
      <w:r w:rsidRPr="00EB5BEC">
        <w:rPr>
          <w:rFonts w:hint="default"/>
          <w:color w:val="1F497D"/>
        </w:rPr>
        <w:t>userid</w:t>
      </w:r>
      <w:proofErr w:type="spellEnd"/>
      <w:r w:rsidRPr="00EB5BEC">
        <w:rPr>
          <w:rFonts w:hint="default"/>
          <w:color w:val="1F497D"/>
        </w:rPr>
        <w:t xml:space="preserve">)) </w:t>
      </w:r>
      <w:proofErr w:type="spellStart"/>
      <w:r w:rsidRPr="00EB5BEC">
        <w:rPr>
          <w:rFonts w:hint="default"/>
          <w:color w:val="1F497D"/>
        </w:rPr>
        <w:t>newvips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(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 xml:space="preserve">select  </w:t>
      </w:r>
      <w:proofErr w:type="spellStart"/>
      <w:r w:rsidRPr="00EB5BEC">
        <w:rPr>
          <w:rFonts w:hint="default"/>
          <w:color w:val="1F497D"/>
        </w:rPr>
        <w:t>projectid</w:t>
      </w:r>
      <w:proofErr w:type="spellEnd"/>
      <w:proofErr w:type="gramEnd"/>
      <w:r w:rsidRPr="00EB5BEC">
        <w:rPr>
          <w:rFonts w:hint="default"/>
          <w:color w:val="1F497D"/>
        </w:rPr>
        <w:t xml:space="preserve"> ,</w:t>
      </w:r>
      <w:proofErr w:type="spellStart"/>
      <w:r w:rsidRPr="00EB5BEC">
        <w:rPr>
          <w:rFonts w:hint="default"/>
          <w:color w:val="1F497D"/>
        </w:rPr>
        <w:t>dtime,userid</w:t>
      </w:r>
      <w:proofErr w:type="spellEnd"/>
      <w:r w:rsidRPr="00EB5BEC">
        <w:rPr>
          <w:rFonts w:hint="default"/>
          <w:color w:val="1F497D"/>
        </w:rPr>
        <w:t xml:space="preserve">, </w:t>
      </w:r>
      <w:proofErr w:type="spellStart"/>
      <w:r w:rsidRPr="00EB5BEC">
        <w:rPr>
          <w:rFonts w:hint="default"/>
          <w:color w:val="1F497D"/>
        </w:rPr>
        <w:t>relchannel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  </w:t>
      </w:r>
      <w:proofErr w:type="spellStart"/>
      <w:r w:rsidRPr="00EB5BEC">
        <w:rPr>
          <w:rFonts w:hint="default"/>
          <w:color w:val="1F497D"/>
        </w:rPr>
        <w:t>game.T_MID_VIPSTATUS_ADORKJ</w:t>
      </w:r>
      <w:proofErr w:type="spellEnd"/>
      <w:r w:rsidRPr="00EB5BEC">
        <w:rPr>
          <w:rFonts w:hint="default"/>
          <w:color w:val="1F497D"/>
        </w:rPr>
        <w:t xml:space="preserve"> t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where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t.chargetype</w:t>
      </w:r>
      <w:proofErr w:type="spellEnd"/>
      <w:r w:rsidRPr="00EB5BEC">
        <w:rPr>
          <w:rFonts w:hint="default"/>
          <w:color w:val="1F497D"/>
        </w:rPr>
        <w:t xml:space="preserve"> = 2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</w:t>
      </w:r>
      <w:proofErr w:type="spellStart"/>
      <w:r w:rsidRPr="00EB5BEC">
        <w:rPr>
          <w:rFonts w:hint="default"/>
          <w:color w:val="1F497D"/>
        </w:rPr>
        <w:t>t.chargeresult</w:t>
      </w:r>
      <w:proofErr w:type="spellEnd"/>
      <w:r w:rsidRPr="00EB5BEC">
        <w:rPr>
          <w:rFonts w:hint="default"/>
          <w:color w:val="1F497D"/>
        </w:rPr>
        <w:t xml:space="preserve"> = 0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</w:t>
      </w:r>
      <w:proofErr w:type="spellStart"/>
      <w:r w:rsidRPr="00EB5BEC">
        <w:rPr>
          <w:rFonts w:hint="default"/>
          <w:color w:val="1F497D"/>
        </w:rPr>
        <w:t>t.producttype</w:t>
      </w:r>
      <w:proofErr w:type="spellEnd"/>
      <w:r w:rsidRPr="00EB5BEC">
        <w:rPr>
          <w:rFonts w:hint="default"/>
          <w:color w:val="1F497D"/>
        </w:rPr>
        <w:t xml:space="preserve"> = '0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and  from</w:t>
      </w:r>
      <w:proofErr w:type="gramEnd"/>
      <w:r w:rsidRPr="00EB5BEC">
        <w:rPr>
          <w:rFonts w:hint="default"/>
          <w:color w:val="1F497D"/>
        </w:rPr>
        <w:t xml:space="preserve">_unixtime(unix_timestamp(substr(timestamp,1,10),'yyyy-MM-dd'),'yyyyMMdd') = </w:t>
      </w:r>
      <w:proofErr w:type="spellStart"/>
      <w:r w:rsidRPr="00EB5BEC">
        <w:rPr>
          <w:rFonts w:hint="default"/>
          <w:color w:val="1F497D"/>
        </w:rPr>
        <w:t>dtime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) t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</w:t>
      </w:r>
      <w:proofErr w:type="gramStart"/>
      <w:r w:rsidRPr="00EB5BEC">
        <w:rPr>
          <w:rFonts w:hint="default"/>
          <w:color w:val="1F497D"/>
        </w:rPr>
        <w:t>group</w:t>
      </w:r>
      <w:proofErr w:type="gramEnd"/>
      <w:r w:rsidRPr="00EB5BEC">
        <w:rPr>
          <w:rFonts w:hint="default"/>
          <w:color w:val="1F497D"/>
        </w:rPr>
        <w:t xml:space="preserve"> by </w:t>
      </w:r>
      <w:proofErr w:type="spellStart"/>
      <w:r w:rsidRPr="00EB5BEC">
        <w:rPr>
          <w:rFonts w:hint="default"/>
          <w:color w:val="1F497D"/>
        </w:rPr>
        <w:t>projectid</w:t>
      </w:r>
      <w:proofErr w:type="spellEnd"/>
      <w:r w:rsidRPr="00EB5BEC">
        <w:rPr>
          <w:rFonts w:hint="default"/>
          <w:color w:val="1F497D"/>
        </w:rPr>
        <w:t xml:space="preserve">, </w:t>
      </w:r>
      <w:proofErr w:type="spellStart"/>
      <w:r w:rsidRPr="00EB5BEC">
        <w:rPr>
          <w:rFonts w:hint="default"/>
          <w:color w:val="1F497D"/>
        </w:rPr>
        <w:t>dtime,relchannel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) </w:t>
      </w:r>
      <w:proofErr w:type="spellStart"/>
      <w:r w:rsidRPr="00EB5BEC">
        <w:rPr>
          <w:rFonts w:hint="default"/>
          <w:color w:val="1F497D"/>
        </w:rPr>
        <w:t>tt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]]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/</w:t>
      </w:r>
      <w:proofErr w:type="spellStart"/>
      <w:r w:rsidRPr="00EB5BEC">
        <w:rPr>
          <w:rFonts w:hint="default"/>
          <w:color w:val="1F497D"/>
        </w:rPr>
        <w:t>hql</w:t>
      </w:r>
      <w:proofErr w:type="spellEnd"/>
      <w:r w:rsidRPr="00EB5BEC">
        <w:rPr>
          <w:rFonts w:hint="default"/>
          <w:color w:val="1F497D"/>
        </w:rPr>
        <w:t>&gt;</w:t>
      </w:r>
    </w:p>
    <w:p w:rsidR="004D448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&lt;/</w:t>
      </w:r>
      <w:proofErr w:type="spellStart"/>
      <w:r w:rsidRPr="00EB5BEC">
        <w:rPr>
          <w:rFonts w:hint="default"/>
          <w:color w:val="1F497D"/>
        </w:rPr>
        <w:t>multiHqlReportIndex</w:t>
      </w:r>
      <w:proofErr w:type="spellEnd"/>
      <w:r w:rsidRPr="00EB5BEC">
        <w:rPr>
          <w:rFonts w:hint="default"/>
          <w:color w:val="1F497D"/>
        </w:rPr>
        <w:t>&gt;</w:t>
      </w:r>
    </w:p>
    <w:p w:rsidR="004D448C" w:rsidRDefault="004D448C" w:rsidP="004D448C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 &lt;/</w:t>
      </w:r>
      <w:proofErr w:type="spellStart"/>
      <w:r w:rsidR="00EB5BEC" w:rsidRPr="00EB5BEC">
        <w:rPr>
          <w:rFonts w:hint="default"/>
          <w:color w:val="1F497D"/>
        </w:rPr>
        <w:t>multiHqlReportIndexs</w:t>
      </w:r>
      <w:proofErr w:type="spellEnd"/>
      <w:r>
        <w:rPr>
          <w:color w:val="1F497D"/>
        </w:rPr>
        <w:t>&gt;</w:t>
      </w:r>
    </w:p>
    <w:p w:rsidR="004D448C" w:rsidRDefault="004D448C" w:rsidP="004D448C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&lt;/reportIndexGroup&gt;</w:t>
      </w:r>
    </w:p>
    <w:p w:rsidR="006A01DC" w:rsidRDefault="00EB5BEC" w:rsidP="00EB5BEC">
      <w:pPr>
        <w:ind w:left="0" w:firstLine="420"/>
        <w:jc w:val="both"/>
        <w:rPr>
          <w:rFonts w:ascii="宋体" w:hAnsi="宋体" w:hint="default"/>
          <w:color w:val="1F497D"/>
        </w:rPr>
      </w:pPr>
      <w:bookmarkStart w:id="7" w:name="OLE_LINK18"/>
      <w:bookmarkStart w:id="8" w:name="OLE_LINK19"/>
      <w:bookmarkEnd w:id="0"/>
      <w:bookmarkEnd w:id="1"/>
      <w:r>
        <w:rPr>
          <w:rFonts w:ascii="宋体" w:hAnsi="宋体"/>
          <w:color w:val="1F497D"/>
        </w:rPr>
        <w:t>数据统计指标定义文件中可以使用自定义的宏变量来减少重复代码，比如：将字段的别名或过滤规则，在HQL中使用{宏变量名}，如下所示：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&lt;</w:t>
      </w:r>
      <w:proofErr w:type="spellStart"/>
      <w:proofErr w:type="gramStart"/>
      <w:r w:rsidRPr="00EB5BEC">
        <w:rPr>
          <w:rFonts w:hint="default"/>
          <w:color w:val="1F497D"/>
        </w:rPr>
        <w:t>multiHqlReportIndex</w:t>
      </w:r>
      <w:proofErr w:type="spellEnd"/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</w:t>
      </w:r>
      <w:proofErr w:type="spellStart"/>
      <w:r w:rsidRPr="00EB5BEC">
        <w:rPr>
          <w:rFonts w:hint="default"/>
          <w:color w:val="1F497D"/>
        </w:rPr>
        <w:t>indexKey</w:t>
      </w:r>
      <w:proofErr w:type="spellEnd"/>
      <w:r w:rsidRPr="00EB5BEC">
        <w:rPr>
          <w:rFonts w:hint="default"/>
          <w:color w:val="1F497D"/>
        </w:rPr>
        <w:t>&gt;</w:t>
      </w:r>
      <w:proofErr w:type="spellStart"/>
      <w:r w:rsidRPr="00EB5BEC">
        <w:rPr>
          <w:rFonts w:hint="default"/>
          <w:color w:val="1F497D"/>
        </w:rPr>
        <w:t>game.showvip.jallrevenue.d</w:t>
      </w:r>
      <w:proofErr w:type="spellEnd"/>
      <w:r w:rsidRPr="00EB5BEC">
        <w:rPr>
          <w:rFonts w:hint="default"/>
          <w:color w:val="1F497D"/>
        </w:rPr>
        <w:t>&lt;/</w:t>
      </w:r>
      <w:proofErr w:type="spellStart"/>
      <w:r w:rsidRPr="00EB5BEC">
        <w:rPr>
          <w:rFonts w:hint="default"/>
          <w:color w:val="1F497D"/>
        </w:rPr>
        <w:t>indexKey</w:t>
      </w:r>
      <w:proofErr w:type="spell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</w:t>
      </w:r>
      <w:proofErr w:type="spellStart"/>
      <w:proofErr w:type="gramStart"/>
      <w:r w:rsidRPr="00EB5BEC">
        <w:rPr>
          <w:rFonts w:hint="default"/>
          <w:color w:val="1F497D"/>
        </w:rPr>
        <w:t>macroList</w:t>
      </w:r>
      <w:proofErr w:type="spellEnd"/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&lt;</w:t>
      </w:r>
      <w:proofErr w:type="gramStart"/>
      <w:r w:rsidRPr="00EB5BEC">
        <w:rPr>
          <w:rFonts w:hint="default"/>
          <w:color w:val="1F497D"/>
        </w:rPr>
        <w:t>macro</w:t>
      </w:r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&lt;</w:t>
      </w:r>
      <w:proofErr w:type="gramStart"/>
      <w:r w:rsidRPr="00EB5BEC">
        <w:rPr>
          <w:rFonts w:hint="default"/>
          <w:color w:val="1F497D"/>
        </w:rPr>
        <w:t>name&gt;</w:t>
      </w:r>
      <w:proofErr w:type="gramEnd"/>
      <w:r w:rsidRPr="00EB5BEC">
        <w:rPr>
          <w:rFonts w:hint="default"/>
          <w:color w:val="1F497D"/>
        </w:rPr>
        <w:t>GAMEID&lt;/name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&lt;</w:t>
      </w:r>
      <w:proofErr w:type="gramStart"/>
      <w:r w:rsidRPr="00EB5BEC">
        <w:rPr>
          <w:rFonts w:hint="default"/>
          <w:color w:val="1F497D"/>
        </w:rPr>
        <w:t>value</w:t>
      </w:r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&lt;![</w:t>
      </w:r>
      <w:proofErr w:type="gramEnd"/>
      <w:r w:rsidRPr="00EB5BEC">
        <w:rPr>
          <w:rFonts w:hint="default"/>
          <w:color w:val="1F497D"/>
        </w:rPr>
        <w:t>CDATA[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case</w:t>
      </w:r>
      <w:proofErr w:type="gram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when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merchantid</w:t>
      </w:r>
      <w:proofErr w:type="spellEnd"/>
      <w:r w:rsidRPr="00EB5BEC">
        <w:rPr>
          <w:rFonts w:hint="default"/>
          <w:color w:val="1F497D"/>
        </w:rPr>
        <w:t xml:space="preserve"> ='1000004318' then '20160216002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when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merchantid</w:t>
      </w:r>
      <w:proofErr w:type="spellEnd"/>
      <w:r w:rsidRPr="00EB5BEC">
        <w:rPr>
          <w:rFonts w:hint="default"/>
          <w:color w:val="1F497D"/>
        </w:rPr>
        <w:t xml:space="preserve"> ='1000005537' then '20160411001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when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 xml:space="preserve">(merchantid,0,6) = '612001' then 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>(merchantid,7)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else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>(merchantid,8)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lastRenderedPageBreak/>
        <w:t xml:space="preserve">                            </w:t>
      </w:r>
      <w:proofErr w:type="gramStart"/>
      <w:r w:rsidRPr="00EB5BEC">
        <w:rPr>
          <w:rFonts w:hint="default"/>
          <w:color w:val="1F497D"/>
        </w:rPr>
        <w:t>end</w:t>
      </w:r>
      <w:proofErr w:type="gramEnd"/>
      <w:r w:rsidRPr="00EB5BEC">
        <w:rPr>
          <w:rFonts w:hint="default"/>
          <w:color w:val="1F497D"/>
        </w:rPr>
        <w:t xml:space="preserve"> as </w:t>
      </w:r>
      <w:proofErr w:type="spellStart"/>
      <w:r w:rsidRPr="00EB5BEC">
        <w:rPr>
          <w:rFonts w:hint="default"/>
          <w:color w:val="1F497D"/>
        </w:rPr>
        <w:t>gameid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]]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&lt;/value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&lt;/macro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&lt;</w:t>
      </w:r>
      <w:proofErr w:type="gramStart"/>
      <w:r w:rsidRPr="00EB5BEC">
        <w:rPr>
          <w:rFonts w:hint="default"/>
          <w:color w:val="1F497D"/>
        </w:rPr>
        <w:t>macro</w:t>
      </w:r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&lt;</w:t>
      </w:r>
      <w:proofErr w:type="gramStart"/>
      <w:r w:rsidRPr="00EB5BEC">
        <w:rPr>
          <w:rFonts w:hint="default"/>
          <w:color w:val="1F497D"/>
        </w:rPr>
        <w:t>name&gt;</w:t>
      </w:r>
      <w:proofErr w:type="gramEnd"/>
      <w:r w:rsidRPr="00EB5BEC">
        <w:rPr>
          <w:rFonts w:hint="default"/>
          <w:color w:val="1F497D"/>
        </w:rPr>
        <w:t>WHERE_CLAUST&lt;/name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&lt;</w:t>
      </w:r>
      <w:proofErr w:type="gramStart"/>
      <w:r w:rsidRPr="00EB5BEC">
        <w:rPr>
          <w:rFonts w:hint="default"/>
          <w:color w:val="1F497D"/>
        </w:rPr>
        <w:t>value</w:t>
      </w:r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&lt;![</w:t>
      </w:r>
      <w:proofErr w:type="gramEnd"/>
      <w:r w:rsidRPr="00EB5BEC">
        <w:rPr>
          <w:rFonts w:hint="default"/>
          <w:color w:val="1F497D"/>
        </w:rPr>
        <w:t>CDATA[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where</w:t>
      </w:r>
      <w:proofErr w:type="gramEnd"/>
      <w:r w:rsidRPr="00EB5BEC">
        <w:rPr>
          <w:rFonts w:hint="default"/>
          <w:color w:val="1F497D"/>
        </w:rPr>
        <w:t xml:space="preserve">   t1.date &gt; '{STARTTIME}' AND t1.date &lt; '{ENDTIME}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  t1.chargeresult='0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  t1.producttype='2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  t1.subtype='1'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</w:t>
      </w:r>
      <w:proofErr w:type="gramStart"/>
      <w:r w:rsidRPr="00EB5BEC">
        <w:rPr>
          <w:rFonts w:hint="default"/>
          <w:color w:val="1F497D"/>
        </w:rPr>
        <w:t>and</w:t>
      </w:r>
      <w:proofErr w:type="gramEnd"/>
      <w:r w:rsidRPr="00EB5BEC">
        <w:rPr>
          <w:rFonts w:hint="default"/>
          <w:color w:val="1F497D"/>
        </w:rPr>
        <w:t xml:space="preserve">     t1.id in (1001205)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]]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&lt;/value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&lt;/macro&gt;</w:t>
      </w:r>
    </w:p>
    <w:p w:rsid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/</w:t>
      </w:r>
      <w:proofErr w:type="spellStart"/>
      <w:r w:rsidRPr="00EB5BEC">
        <w:rPr>
          <w:rFonts w:hint="default"/>
          <w:color w:val="1F497D"/>
        </w:rPr>
        <w:t>macroList</w:t>
      </w:r>
      <w:proofErr w:type="spell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ab/>
      </w:r>
      <w:r>
        <w:rPr>
          <w:color w:val="1F497D"/>
        </w:rPr>
        <w:tab/>
      </w:r>
      <w:r>
        <w:rPr>
          <w:color w:val="1F497D"/>
        </w:rPr>
        <w:tab/>
      </w:r>
      <w:r w:rsidRPr="00EB5BEC">
        <w:rPr>
          <w:rFonts w:hint="default"/>
          <w:color w:val="1F497D"/>
        </w:rPr>
        <w:t>&lt;</w:t>
      </w:r>
      <w:proofErr w:type="spellStart"/>
      <w:proofErr w:type="gramStart"/>
      <w:r w:rsidRPr="00EB5BEC">
        <w:rPr>
          <w:rFonts w:hint="default"/>
          <w:color w:val="1F497D"/>
        </w:rPr>
        <w:t>fieldName</w:t>
      </w:r>
      <w:proofErr w:type="spellEnd"/>
      <w:r w:rsidRPr="00EB5BEC">
        <w:rPr>
          <w:rFonts w:hint="default"/>
          <w:color w:val="1F497D"/>
        </w:rPr>
        <w:t>&gt;</w:t>
      </w:r>
      <w:proofErr w:type="spellStart"/>
      <w:proofErr w:type="gramEnd"/>
      <w:r w:rsidRPr="00EB5BEC">
        <w:rPr>
          <w:rFonts w:hint="default"/>
          <w:color w:val="1F497D"/>
        </w:rPr>
        <w:t>jallrevenue</w:t>
      </w:r>
      <w:proofErr w:type="spellEnd"/>
      <w:r w:rsidRPr="00EB5BEC">
        <w:rPr>
          <w:rFonts w:hint="default"/>
          <w:color w:val="1F497D"/>
        </w:rPr>
        <w:t>&lt;/</w:t>
      </w:r>
      <w:proofErr w:type="spellStart"/>
      <w:r w:rsidRPr="00EB5BEC">
        <w:rPr>
          <w:rFonts w:hint="default"/>
          <w:color w:val="1F497D"/>
        </w:rPr>
        <w:t>fieldName</w:t>
      </w:r>
      <w:proofErr w:type="spell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</w:t>
      </w:r>
      <w:proofErr w:type="spellStart"/>
      <w:proofErr w:type="gramStart"/>
      <w:r w:rsidRPr="00EB5BEC">
        <w:rPr>
          <w:rFonts w:hint="default"/>
          <w:color w:val="1F497D"/>
        </w:rPr>
        <w:t>hql</w:t>
      </w:r>
      <w:proofErr w:type="spellEnd"/>
      <w:proofErr w:type="gram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</w:t>
      </w:r>
      <w:proofErr w:type="gramStart"/>
      <w:r w:rsidRPr="00EB5BEC">
        <w:rPr>
          <w:rFonts w:hint="default"/>
          <w:color w:val="1F497D"/>
        </w:rPr>
        <w:t>&lt;![</w:t>
      </w:r>
      <w:proofErr w:type="gramEnd"/>
      <w:r w:rsidRPr="00EB5BEC">
        <w:rPr>
          <w:rFonts w:hint="default"/>
          <w:color w:val="1F497D"/>
        </w:rPr>
        <w:t>CDATA[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</w:t>
      </w:r>
      <w:proofErr w:type="gramStart"/>
      <w:r w:rsidRPr="00EB5BEC">
        <w:rPr>
          <w:rFonts w:hint="default"/>
          <w:color w:val="1F497D"/>
        </w:rPr>
        <w:t>select</w:t>
      </w:r>
      <w:proofErr w:type="gramEnd"/>
      <w:r w:rsidRPr="00EB5BEC">
        <w:rPr>
          <w:rFonts w:hint="default"/>
          <w:color w:val="1F497D"/>
        </w:rPr>
        <w:t xml:space="preserve"> </w:t>
      </w:r>
      <w:proofErr w:type="spellStart"/>
      <w:r w:rsidRPr="00EB5BEC">
        <w:rPr>
          <w:rFonts w:hint="default"/>
          <w:color w:val="1F497D"/>
        </w:rPr>
        <w:t>projectid,dtime,relchannel,gameid</w:t>
      </w:r>
      <w:proofErr w:type="spell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sum(</w:t>
      </w:r>
      <w:proofErr w:type="spellStart"/>
      <w:proofErr w:type="gramEnd"/>
      <w:r w:rsidRPr="00EB5BEC">
        <w:rPr>
          <w:rFonts w:hint="default"/>
          <w:color w:val="1F497D"/>
        </w:rPr>
        <w:t>totalfee</w:t>
      </w:r>
      <w:proofErr w:type="spellEnd"/>
      <w:r w:rsidRPr="00EB5BEC">
        <w:rPr>
          <w:rFonts w:hint="default"/>
          <w:color w:val="1F497D"/>
        </w:rPr>
        <w:t xml:space="preserve">) </w:t>
      </w:r>
      <w:proofErr w:type="spellStart"/>
      <w:r w:rsidRPr="00EB5BEC">
        <w:rPr>
          <w:rFonts w:hint="default"/>
          <w:color w:val="1F497D"/>
        </w:rPr>
        <w:t>jallrevenue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(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select  t1.projectid</w:t>
      </w:r>
      <w:proofErr w:type="gram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</w:t>
      </w:r>
      <w:r w:rsidRPr="00EB5BEC">
        <w:rPr>
          <w:rFonts w:hint="default"/>
          <w:color w:val="FF0000"/>
        </w:rPr>
        <w:t>{GAMEID}</w:t>
      </w:r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t1.totalfee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</w:t>
      </w:r>
      <w:proofErr w:type="spellStart"/>
      <w:r w:rsidRPr="00EB5BEC">
        <w:rPr>
          <w:rFonts w:hint="default"/>
          <w:color w:val="1F497D"/>
        </w:rPr>
        <w:t>from_</w:t>
      </w:r>
      <w:proofErr w:type="gramStart"/>
      <w:r w:rsidRPr="00EB5BEC">
        <w:rPr>
          <w:rFonts w:hint="default"/>
          <w:color w:val="1F497D"/>
        </w:rPr>
        <w:t>unixtime</w:t>
      </w:r>
      <w:proofErr w:type="spellEnd"/>
      <w:r w:rsidRPr="00EB5BEC">
        <w:rPr>
          <w:rFonts w:hint="default"/>
          <w:color w:val="1F497D"/>
        </w:rPr>
        <w:t>(</w:t>
      </w:r>
      <w:proofErr w:type="spellStart"/>
      <w:proofErr w:type="gramEnd"/>
      <w:r w:rsidRPr="00EB5BEC">
        <w:rPr>
          <w:rFonts w:hint="default"/>
          <w:color w:val="1F497D"/>
        </w:rPr>
        <w:t>unix_timestamp</w:t>
      </w:r>
      <w:proofErr w:type="spellEnd"/>
      <w:r w:rsidRPr="00EB5BEC">
        <w:rPr>
          <w:rFonts w:hint="default"/>
          <w:color w:val="1F497D"/>
        </w:rPr>
        <w:t>(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>(t1.recordtime, 0, 10),'</w:t>
      </w:r>
      <w:proofErr w:type="spellStart"/>
      <w:r w:rsidRPr="00EB5BEC">
        <w:rPr>
          <w:rFonts w:hint="default"/>
          <w:color w:val="1F497D"/>
        </w:rPr>
        <w:t>yyyy</w:t>
      </w:r>
      <w:proofErr w:type="spellEnd"/>
      <w:r w:rsidRPr="00EB5BEC">
        <w:rPr>
          <w:rFonts w:hint="default"/>
          <w:color w:val="1F497D"/>
        </w:rPr>
        <w:t>-MM-</w:t>
      </w:r>
      <w:proofErr w:type="spellStart"/>
      <w:r w:rsidRPr="00EB5BEC">
        <w:rPr>
          <w:rFonts w:hint="default"/>
          <w:color w:val="1F497D"/>
        </w:rPr>
        <w:t>dd</w:t>
      </w:r>
      <w:proofErr w:type="spellEnd"/>
      <w:r w:rsidRPr="00EB5BEC">
        <w:rPr>
          <w:rFonts w:hint="default"/>
          <w:color w:val="1F497D"/>
        </w:rPr>
        <w:t>'),'</w:t>
      </w:r>
      <w:proofErr w:type="spellStart"/>
      <w:r w:rsidRPr="00EB5BEC">
        <w:rPr>
          <w:rFonts w:hint="default"/>
          <w:color w:val="1F497D"/>
        </w:rPr>
        <w:t>yyyyMMdd</w:t>
      </w:r>
      <w:proofErr w:type="spellEnd"/>
      <w:r w:rsidRPr="00EB5BEC">
        <w:rPr>
          <w:rFonts w:hint="default"/>
          <w:color w:val="1F497D"/>
        </w:rPr>
        <w:t xml:space="preserve">') </w:t>
      </w:r>
      <w:proofErr w:type="spellStart"/>
      <w:r w:rsidRPr="00EB5BEC">
        <w:rPr>
          <w:rFonts w:hint="default"/>
          <w:color w:val="1F497D"/>
        </w:rPr>
        <w:t>dtime</w:t>
      </w:r>
      <w:proofErr w:type="spell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if(</w:t>
      </w:r>
      <w:proofErr w:type="spellStart"/>
      <w:r w:rsidRPr="00EB5BEC">
        <w:rPr>
          <w:rFonts w:hint="default"/>
          <w:color w:val="1F497D"/>
        </w:rPr>
        <w:t>relchannel</w:t>
      </w:r>
      <w:proofErr w:type="spellEnd"/>
      <w:r w:rsidRPr="00EB5BEC">
        <w:rPr>
          <w:rFonts w:hint="default"/>
          <w:color w:val="1F497D"/>
        </w:rPr>
        <w:t xml:space="preserve"> is </w:t>
      </w:r>
      <w:proofErr w:type="spellStart"/>
      <w:r w:rsidRPr="00EB5BEC">
        <w:rPr>
          <w:rFonts w:hint="default"/>
          <w:color w:val="1F497D"/>
        </w:rPr>
        <w:t>null,'none',if</w:t>
      </w:r>
      <w:proofErr w:type="spellEnd"/>
      <w:r w:rsidRPr="00EB5BEC">
        <w:rPr>
          <w:rFonts w:hint="default"/>
          <w:color w:val="1F497D"/>
        </w:rPr>
        <w:t>(trim(</w:t>
      </w:r>
      <w:proofErr w:type="spellStart"/>
      <w:r w:rsidRPr="00EB5BEC">
        <w:rPr>
          <w:rFonts w:hint="default"/>
          <w:color w:val="1F497D"/>
        </w:rPr>
        <w:t>relchannel</w:t>
      </w:r>
      <w:proofErr w:type="spellEnd"/>
      <w:r w:rsidRPr="00EB5BEC">
        <w:rPr>
          <w:rFonts w:hint="default"/>
          <w:color w:val="1F497D"/>
        </w:rPr>
        <w:t>) = '', 'none', if(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 xml:space="preserve">(relchannel,0,1) = 'l', 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 xml:space="preserve">(relchannel,4), </w:t>
      </w:r>
      <w:proofErr w:type="spellStart"/>
      <w:r w:rsidRPr="00EB5BEC">
        <w:rPr>
          <w:rFonts w:hint="default"/>
          <w:color w:val="1F497D"/>
        </w:rPr>
        <w:t>relchannel</w:t>
      </w:r>
      <w:proofErr w:type="spellEnd"/>
      <w:r w:rsidRPr="00EB5BEC">
        <w:rPr>
          <w:rFonts w:hint="default"/>
          <w:color w:val="1F497D"/>
        </w:rPr>
        <w:t xml:space="preserve">))) as </w:t>
      </w:r>
      <w:proofErr w:type="spellStart"/>
      <w:r w:rsidRPr="00EB5BEC">
        <w:rPr>
          <w:rFonts w:hint="default"/>
          <w:color w:val="1F497D"/>
        </w:rPr>
        <w:t>relchannel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   </w:t>
      </w:r>
      <w:proofErr w:type="spellStart"/>
      <w:r w:rsidRPr="00EB5BEC">
        <w:rPr>
          <w:rFonts w:hint="default"/>
          <w:color w:val="1F497D"/>
        </w:rPr>
        <w:t>game.t_cdr_payment</w:t>
      </w:r>
      <w:proofErr w:type="spellEnd"/>
      <w:r w:rsidRPr="00EB5BEC">
        <w:rPr>
          <w:rFonts w:hint="default"/>
          <w:color w:val="1F497D"/>
        </w:rPr>
        <w:t xml:space="preserve"> t1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FF0000"/>
        </w:rPr>
      </w:pPr>
      <w:r w:rsidRPr="00EB5BEC">
        <w:rPr>
          <w:rFonts w:hint="default"/>
          <w:color w:val="1F497D"/>
        </w:rPr>
        <w:t xml:space="preserve">                            </w:t>
      </w:r>
      <w:r w:rsidRPr="00EB5BEC">
        <w:rPr>
          <w:rFonts w:hint="default"/>
          <w:color w:val="FF0000"/>
        </w:rPr>
        <w:t>{WHERE_CLAUST}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union</w:t>
      </w:r>
      <w:proofErr w:type="gramEnd"/>
      <w:r w:rsidRPr="00EB5BEC">
        <w:rPr>
          <w:rFonts w:hint="default"/>
          <w:color w:val="1F497D"/>
        </w:rPr>
        <w:t xml:space="preserve"> all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lastRenderedPageBreak/>
        <w:t xml:space="preserve">                            </w:t>
      </w:r>
      <w:proofErr w:type="gramStart"/>
      <w:r w:rsidRPr="00EB5BEC">
        <w:rPr>
          <w:rFonts w:hint="default"/>
          <w:color w:val="1F497D"/>
        </w:rPr>
        <w:t>select  t1.projectid</w:t>
      </w:r>
      <w:proofErr w:type="gram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{GAMEID}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t1.totalfee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</w:t>
      </w:r>
      <w:proofErr w:type="spellStart"/>
      <w:r w:rsidRPr="00EB5BEC">
        <w:rPr>
          <w:rFonts w:hint="default"/>
          <w:color w:val="1F497D"/>
        </w:rPr>
        <w:t>from_</w:t>
      </w:r>
      <w:proofErr w:type="gramStart"/>
      <w:r w:rsidRPr="00EB5BEC">
        <w:rPr>
          <w:rFonts w:hint="default"/>
          <w:color w:val="1F497D"/>
        </w:rPr>
        <w:t>unixtime</w:t>
      </w:r>
      <w:proofErr w:type="spellEnd"/>
      <w:r w:rsidRPr="00EB5BEC">
        <w:rPr>
          <w:rFonts w:hint="default"/>
          <w:color w:val="1F497D"/>
        </w:rPr>
        <w:t>(</w:t>
      </w:r>
      <w:proofErr w:type="spellStart"/>
      <w:proofErr w:type="gramEnd"/>
      <w:r w:rsidRPr="00EB5BEC">
        <w:rPr>
          <w:rFonts w:hint="default"/>
          <w:color w:val="1F497D"/>
        </w:rPr>
        <w:t>unix_timestamp</w:t>
      </w:r>
      <w:proofErr w:type="spellEnd"/>
      <w:r w:rsidRPr="00EB5BEC">
        <w:rPr>
          <w:rFonts w:hint="default"/>
          <w:color w:val="1F497D"/>
        </w:rPr>
        <w:t>(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>(t1.recordtime, 0, 10),'</w:t>
      </w:r>
      <w:proofErr w:type="spellStart"/>
      <w:r w:rsidRPr="00EB5BEC">
        <w:rPr>
          <w:rFonts w:hint="default"/>
          <w:color w:val="1F497D"/>
        </w:rPr>
        <w:t>yyyy</w:t>
      </w:r>
      <w:proofErr w:type="spellEnd"/>
      <w:r w:rsidRPr="00EB5BEC">
        <w:rPr>
          <w:rFonts w:hint="default"/>
          <w:color w:val="1F497D"/>
        </w:rPr>
        <w:t>-MM-</w:t>
      </w:r>
      <w:proofErr w:type="spellStart"/>
      <w:r w:rsidRPr="00EB5BEC">
        <w:rPr>
          <w:rFonts w:hint="default"/>
          <w:color w:val="1F497D"/>
        </w:rPr>
        <w:t>dd</w:t>
      </w:r>
      <w:proofErr w:type="spellEnd"/>
      <w:r w:rsidRPr="00EB5BEC">
        <w:rPr>
          <w:rFonts w:hint="default"/>
          <w:color w:val="1F497D"/>
        </w:rPr>
        <w:t>'),'</w:t>
      </w:r>
      <w:proofErr w:type="spellStart"/>
      <w:r w:rsidRPr="00EB5BEC">
        <w:rPr>
          <w:rFonts w:hint="default"/>
          <w:color w:val="1F497D"/>
        </w:rPr>
        <w:t>yyyyMMdd</w:t>
      </w:r>
      <w:proofErr w:type="spellEnd"/>
      <w:r w:rsidRPr="00EB5BEC">
        <w:rPr>
          <w:rFonts w:hint="default"/>
          <w:color w:val="1F497D"/>
        </w:rPr>
        <w:t xml:space="preserve">') </w:t>
      </w:r>
      <w:proofErr w:type="spellStart"/>
      <w:r w:rsidRPr="00EB5BEC">
        <w:rPr>
          <w:rFonts w:hint="default"/>
          <w:color w:val="1F497D"/>
        </w:rPr>
        <w:t>dtime</w:t>
      </w:r>
      <w:proofErr w:type="spell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'ALL' </w:t>
      </w:r>
      <w:proofErr w:type="spellStart"/>
      <w:r w:rsidRPr="00EB5BEC">
        <w:rPr>
          <w:rFonts w:hint="default"/>
          <w:color w:val="1F497D"/>
        </w:rPr>
        <w:t>relchannel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   </w:t>
      </w:r>
      <w:proofErr w:type="spellStart"/>
      <w:r w:rsidRPr="00EB5BEC">
        <w:rPr>
          <w:rFonts w:hint="default"/>
          <w:color w:val="1F497D"/>
        </w:rPr>
        <w:t>game.t_cdr_payment</w:t>
      </w:r>
      <w:proofErr w:type="spellEnd"/>
      <w:r w:rsidRPr="00EB5BEC">
        <w:rPr>
          <w:rFonts w:hint="default"/>
          <w:color w:val="1F497D"/>
        </w:rPr>
        <w:t xml:space="preserve"> t1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{WHERE_CLAUST}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union</w:t>
      </w:r>
      <w:proofErr w:type="gramEnd"/>
      <w:r w:rsidRPr="00EB5BEC">
        <w:rPr>
          <w:rFonts w:hint="default"/>
          <w:color w:val="1F497D"/>
        </w:rPr>
        <w:t xml:space="preserve"> all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select  t1.projectid</w:t>
      </w:r>
      <w:proofErr w:type="gram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'ALL' </w:t>
      </w:r>
      <w:proofErr w:type="spellStart"/>
      <w:r w:rsidRPr="00EB5BEC">
        <w:rPr>
          <w:rFonts w:hint="default"/>
          <w:color w:val="1F497D"/>
        </w:rPr>
        <w:t>gameid</w:t>
      </w:r>
      <w:proofErr w:type="spell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t1.totalfee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</w:t>
      </w:r>
      <w:proofErr w:type="spellStart"/>
      <w:r w:rsidRPr="00EB5BEC">
        <w:rPr>
          <w:rFonts w:hint="default"/>
          <w:color w:val="1F497D"/>
        </w:rPr>
        <w:t>from_</w:t>
      </w:r>
      <w:proofErr w:type="gramStart"/>
      <w:r w:rsidRPr="00EB5BEC">
        <w:rPr>
          <w:rFonts w:hint="default"/>
          <w:color w:val="1F497D"/>
        </w:rPr>
        <w:t>unixtime</w:t>
      </w:r>
      <w:proofErr w:type="spellEnd"/>
      <w:r w:rsidRPr="00EB5BEC">
        <w:rPr>
          <w:rFonts w:hint="default"/>
          <w:color w:val="1F497D"/>
        </w:rPr>
        <w:t>(</w:t>
      </w:r>
      <w:proofErr w:type="spellStart"/>
      <w:proofErr w:type="gramEnd"/>
      <w:r w:rsidRPr="00EB5BEC">
        <w:rPr>
          <w:rFonts w:hint="default"/>
          <w:color w:val="1F497D"/>
        </w:rPr>
        <w:t>unix_timestamp</w:t>
      </w:r>
      <w:proofErr w:type="spellEnd"/>
      <w:r w:rsidRPr="00EB5BEC">
        <w:rPr>
          <w:rFonts w:hint="default"/>
          <w:color w:val="1F497D"/>
        </w:rPr>
        <w:t>(</w:t>
      </w:r>
      <w:proofErr w:type="spellStart"/>
      <w:r w:rsidRPr="00EB5BEC">
        <w:rPr>
          <w:rFonts w:hint="default"/>
          <w:color w:val="1F497D"/>
        </w:rPr>
        <w:t>substr</w:t>
      </w:r>
      <w:proofErr w:type="spellEnd"/>
      <w:r w:rsidRPr="00EB5BEC">
        <w:rPr>
          <w:rFonts w:hint="default"/>
          <w:color w:val="1F497D"/>
        </w:rPr>
        <w:t>(t1.recordtime, 0, 10),'</w:t>
      </w:r>
      <w:proofErr w:type="spellStart"/>
      <w:r w:rsidRPr="00EB5BEC">
        <w:rPr>
          <w:rFonts w:hint="default"/>
          <w:color w:val="1F497D"/>
        </w:rPr>
        <w:t>yyyy</w:t>
      </w:r>
      <w:proofErr w:type="spellEnd"/>
      <w:r w:rsidRPr="00EB5BEC">
        <w:rPr>
          <w:rFonts w:hint="default"/>
          <w:color w:val="1F497D"/>
        </w:rPr>
        <w:t>-MM-</w:t>
      </w:r>
      <w:proofErr w:type="spellStart"/>
      <w:r w:rsidRPr="00EB5BEC">
        <w:rPr>
          <w:rFonts w:hint="default"/>
          <w:color w:val="1F497D"/>
        </w:rPr>
        <w:t>dd</w:t>
      </w:r>
      <w:proofErr w:type="spellEnd"/>
      <w:r w:rsidRPr="00EB5BEC">
        <w:rPr>
          <w:rFonts w:hint="default"/>
          <w:color w:val="1F497D"/>
        </w:rPr>
        <w:t>'),'</w:t>
      </w:r>
      <w:proofErr w:type="spellStart"/>
      <w:r w:rsidRPr="00EB5BEC">
        <w:rPr>
          <w:rFonts w:hint="default"/>
          <w:color w:val="1F497D"/>
        </w:rPr>
        <w:t>yyyyMMdd</w:t>
      </w:r>
      <w:proofErr w:type="spellEnd"/>
      <w:r w:rsidRPr="00EB5BEC">
        <w:rPr>
          <w:rFonts w:hint="default"/>
          <w:color w:val="1F497D"/>
        </w:rPr>
        <w:t xml:space="preserve">') </w:t>
      </w:r>
      <w:proofErr w:type="spellStart"/>
      <w:r w:rsidRPr="00EB5BEC">
        <w:rPr>
          <w:rFonts w:hint="default"/>
          <w:color w:val="1F497D"/>
        </w:rPr>
        <w:t>dtime</w:t>
      </w:r>
      <w:proofErr w:type="spellEnd"/>
      <w:r w:rsidRPr="00EB5BEC">
        <w:rPr>
          <w:rFonts w:hint="default"/>
          <w:color w:val="1F497D"/>
        </w:rPr>
        <w:t>,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        'ALL' </w:t>
      </w:r>
      <w:proofErr w:type="spellStart"/>
      <w:r w:rsidRPr="00EB5BEC">
        <w:rPr>
          <w:rFonts w:hint="default"/>
          <w:color w:val="1F497D"/>
        </w:rPr>
        <w:t>relchannel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</w:t>
      </w:r>
      <w:proofErr w:type="gramStart"/>
      <w:r w:rsidRPr="00EB5BEC">
        <w:rPr>
          <w:rFonts w:hint="default"/>
          <w:color w:val="1F497D"/>
        </w:rPr>
        <w:t>from</w:t>
      </w:r>
      <w:proofErr w:type="gramEnd"/>
      <w:r w:rsidRPr="00EB5BEC">
        <w:rPr>
          <w:rFonts w:hint="default"/>
          <w:color w:val="1F497D"/>
        </w:rPr>
        <w:t xml:space="preserve">    </w:t>
      </w:r>
      <w:proofErr w:type="spellStart"/>
      <w:r w:rsidRPr="00EB5BEC">
        <w:rPr>
          <w:rFonts w:hint="default"/>
          <w:color w:val="1F497D"/>
        </w:rPr>
        <w:t>game.t_cdr_payment</w:t>
      </w:r>
      <w:proofErr w:type="spellEnd"/>
      <w:r w:rsidRPr="00EB5BEC">
        <w:rPr>
          <w:rFonts w:hint="default"/>
          <w:color w:val="1F497D"/>
        </w:rPr>
        <w:t xml:space="preserve"> t1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{WHERE_CLAUST}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    ) t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       </w:t>
      </w:r>
      <w:proofErr w:type="gramStart"/>
      <w:r w:rsidRPr="00EB5BEC">
        <w:rPr>
          <w:rFonts w:hint="default"/>
          <w:color w:val="1F497D"/>
        </w:rPr>
        <w:t>group</w:t>
      </w:r>
      <w:proofErr w:type="gramEnd"/>
      <w:r w:rsidRPr="00EB5BEC">
        <w:rPr>
          <w:rFonts w:hint="default"/>
          <w:color w:val="1F497D"/>
        </w:rPr>
        <w:t xml:space="preserve"> by </w:t>
      </w:r>
      <w:proofErr w:type="spellStart"/>
      <w:r w:rsidRPr="00EB5BEC">
        <w:rPr>
          <w:rFonts w:hint="default"/>
          <w:color w:val="1F497D"/>
        </w:rPr>
        <w:t>projectid,dtime,gameid,relchannel</w:t>
      </w:r>
      <w:proofErr w:type="spellEnd"/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     ]]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    &lt;/</w:t>
      </w:r>
      <w:proofErr w:type="spellStart"/>
      <w:r w:rsidRPr="00EB5BEC">
        <w:rPr>
          <w:rFonts w:hint="default"/>
          <w:color w:val="1F497D"/>
        </w:rPr>
        <w:t>hql</w:t>
      </w:r>
      <w:proofErr w:type="spellEnd"/>
      <w:r w:rsidRPr="00EB5BEC">
        <w:rPr>
          <w:rFonts w:hint="default"/>
          <w:color w:val="1F497D"/>
        </w:rPr>
        <w:t>&gt;</w:t>
      </w:r>
    </w:p>
    <w:p w:rsid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EB5BEC">
        <w:rPr>
          <w:rFonts w:hint="default"/>
          <w:color w:val="1F497D"/>
        </w:rPr>
        <w:t xml:space="preserve">        &lt;/</w:t>
      </w:r>
      <w:proofErr w:type="spellStart"/>
      <w:r w:rsidRPr="00EB5BEC">
        <w:rPr>
          <w:rFonts w:hint="default"/>
          <w:color w:val="1F497D"/>
        </w:rPr>
        <w:t>multiHqlReportIndex</w:t>
      </w:r>
      <w:proofErr w:type="spellEnd"/>
      <w:r w:rsidRPr="00EB5BEC">
        <w:rPr>
          <w:rFonts w:hint="default"/>
          <w:color w:val="1F497D"/>
        </w:rPr>
        <w:t>&gt;</w:t>
      </w:r>
    </w:p>
    <w:p w:rsidR="00EB5BEC" w:rsidRPr="00EB5BEC" w:rsidRDefault="00EB5BEC" w:rsidP="00EB5BEC">
      <w:pPr>
        <w:shd w:val="clear" w:color="auto" w:fill="D9D9D9"/>
        <w:ind w:left="0"/>
        <w:jc w:val="both"/>
        <w:rPr>
          <w:rFonts w:hint="default"/>
          <w:color w:val="1F497D"/>
        </w:rPr>
      </w:pPr>
    </w:p>
    <w:p w:rsidR="000D38B0" w:rsidRPr="006A01DC" w:rsidRDefault="000D38B0" w:rsidP="000D38B0">
      <w:pPr>
        <w:ind w:left="0"/>
        <w:jc w:val="both"/>
        <w:rPr>
          <w:rFonts w:hint="default"/>
          <w:b/>
          <w:color w:val="1F497D"/>
        </w:rPr>
      </w:pPr>
      <w:r w:rsidRPr="006A01DC">
        <w:rPr>
          <w:b/>
          <w:color w:val="1F497D"/>
        </w:rPr>
        <w:t>3</w:t>
      </w:r>
      <w:r w:rsidR="006A01DC" w:rsidRPr="006A01DC">
        <w:rPr>
          <w:b/>
          <w:color w:val="1F497D"/>
        </w:rPr>
        <w:t xml:space="preserve">. </w:t>
      </w:r>
      <w:r w:rsidRPr="006A01DC">
        <w:rPr>
          <w:b/>
          <w:color w:val="1F497D"/>
        </w:rPr>
        <w:t>报表定义文</w:t>
      </w:r>
      <w:r w:rsidR="006A01DC" w:rsidRPr="006A01DC">
        <w:rPr>
          <w:b/>
          <w:color w:val="1F497D"/>
        </w:rPr>
        <w:t>件</w:t>
      </w:r>
    </w:p>
    <w:p w:rsidR="000D38B0" w:rsidRDefault="000D38B0" w:rsidP="000D38B0">
      <w:pPr>
        <w:ind w:left="0"/>
        <w:jc w:val="both"/>
        <w:rPr>
          <w:rFonts w:hint="default"/>
          <w:color w:val="1F497D"/>
        </w:rPr>
      </w:pPr>
      <w:r w:rsidRPr="000D38B0">
        <w:rPr>
          <w:color w:val="1F497D"/>
        </w:rPr>
        <w:t>报表定义文</w:t>
      </w:r>
      <w:bookmarkEnd w:id="7"/>
      <w:bookmarkEnd w:id="8"/>
      <w:r w:rsidRPr="000D38B0">
        <w:rPr>
          <w:color w:val="1F497D"/>
        </w:rPr>
        <w:t>件，该文件默认存放在报表统计模块的</w:t>
      </w:r>
      <w:r>
        <w:rPr>
          <w:color w:val="1F497D"/>
        </w:rPr>
        <w:t>$REPORT_HOME/config/report</w:t>
      </w:r>
      <w:r w:rsidRPr="000D38B0">
        <w:rPr>
          <w:color w:val="1F497D"/>
        </w:rPr>
        <w:t>目录下</w:t>
      </w:r>
    </w:p>
    <w:p w:rsidR="000D38B0" w:rsidRDefault="000D38B0" w:rsidP="000D38B0">
      <w:pPr>
        <w:ind w:left="0"/>
        <w:jc w:val="both"/>
        <w:rPr>
          <w:rFonts w:hint="default"/>
          <w:color w:val="1F497D"/>
        </w:rPr>
      </w:pPr>
    </w:p>
    <w:p w:rsidR="000D38B0" w:rsidRDefault="000D38B0" w:rsidP="000D38B0">
      <w:pPr>
        <w:ind w:left="0"/>
        <w:jc w:val="both"/>
        <w:rPr>
          <w:rFonts w:hint="default"/>
          <w:color w:val="1F497D"/>
        </w:rPr>
      </w:pPr>
      <w:r w:rsidRPr="000D38B0">
        <w:rPr>
          <w:color w:val="1F497D"/>
        </w:rPr>
        <w:t>一个文件中只能有一个</w:t>
      </w:r>
      <w:r>
        <w:rPr>
          <w:color w:val="1F497D"/>
        </w:rPr>
        <w:t>reportSuite</w:t>
      </w:r>
      <w:r w:rsidRPr="000D38B0">
        <w:rPr>
          <w:color w:val="1F497D"/>
        </w:rPr>
        <w:t>和一个</w:t>
      </w:r>
      <w:r>
        <w:rPr>
          <w:color w:val="1F497D"/>
        </w:rPr>
        <w:t>reports</w:t>
      </w:r>
      <w:r w:rsidRPr="000D38B0">
        <w:rPr>
          <w:color w:val="1F497D"/>
        </w:rPr>
        <w:t>，一个</w:t>
      </w:r>
      <w:r>
        <w:rPr>
          <w:color w:val="1F497D"/>
        </w:rPr>
        <w:t>reports</w:t>
      </w:r>
      <w:r w:rsidRPr="000D38B0">
        <w:rPr>
          <w:color w:val="1F497D"/>
        </w:rPr>
        <w:t>可以有多个</w:t>
      </w:r>
      <w:r>
        <w:rPr>
          <w:color w:val="1F497D"/>
        </w:rPr>
        <w:t>report</w:t>
      </w:r>
      <w:r w:rsidRPr="000D38B0">
        <w:rPr>
          <w:color w:val="1F497D"/>
        </w:rPr>
        <w:t>，一个</w:t>
      </w:r>
      <w:r>
        <w:rPr>
          <w:color w:val="1F497D"/>
        </w:rPr>
        <w:t>report</w:t>
      </w:r>
      <w:r w:rsidRPr="000D38B0">
        <w:rPr>
          <w:color w:val="1F497D"/>
        </w:rPr>
        <w:t>对应一个报表，可以包含多个</w:t>
      </w:r>
      <w:r>
        <w:rPr>
          <w:color w:val="1F497D"/>
        </w:rPr>
        <w:t>field</w:t>
      </w:r>
      <w:r w:rsidRPr="000D38B0">
        <w:rPr>
          <w:color w:val="1F497D"/>
        </w:rPr>
        <w:t>，多个</w:t>
      </w:r>
      <w:r>
        <w:rPr>
          <w:color w:val="1F497D"/>
        </w:rPr>
        <w:t>dimension</w:t>
      </w:r>
      <w:r w:rsidRPr="000D38B0">
        <w:rPr>
          <w:color w:val="1F497D"/>
        </w:rPr>
        <w:t>（维度），一个</w:t>
      </w:r>
      <w:r>
        <w:rPr>
          <w:color w:val="1F497D"/>
        </w:rPr>
        <w:t>dimension</w:t>
      </w:r>
      <w:r w:rsidRPr="000D38B0">
        <w:rPr>
          <w:color w:val="1F497D"/>
        </w:rPr>
        <w:t>可以包含多个</w:t>
      </w:r>
      <w:r>
        <w:rPr>
          <w:color w:val="1F497D"/>
        </w:rPr>
        <w:t>reportIndex</w:t>
      </w:r>
      <w:r w:rsidRPr="000D38B0">
        <w:rPr>
          <w:color w:val="1F497D"/>
        </w:rPr>
        <w:t>。</w:t>
      </w:r>
    </w:p>
    <w:p w:rsidR="000D38B0" w:rsidRDefault="000D38B0" w:rsidP="000D38B0">
      <w:pPr>
        <w:ind w:left="0"/>
        <w:jc w:val="both"/>
        <w:rPr>
          <w:rFonts w:hint="default"/>
          <w:color w:val="1F497D"/>
        </w:rPr>
      </w:pPr>
      <w:r>
        <w:rPr>
          <w:color w:val="1F497D"/>
        </w:rPr>
        <w:t>report</w:t>
      </w:r>
      <w:r w:rsidRPr="000D38B0">
        <w:rPr>
          <w:color w:val="1F497D"/>
        </w:rPr>
        <w:t>：</w:t>
      </w:r>
      <w:r>
        <w:rPr>
          <w:color w:val="1F497D"/>
        </w:rPr>
        <w:t xml:space="preserve"> tableName </w:t>
      </w:r>
      <w:r w:rsidRPr="000D38B0">
        <w:rPr>
          <w:color w:val="1F497D"/>
        </w:rPr>
        <w:t>对应于</w:t>
      </w:r>
      <w:r>
        <w:rPr>
          <w:color w:val="1F497D"/>
        </w:rPr>
        <w:t>HBase</w:t>
      </w:r>
      <w:r w:rsidRPr="000D38B0">
        <w:rPr>
          <w:color w:val="1F497D"/>
        </w:rPr>
        <w:t>中的表名。</w:t>
      </w:r>
      <w:r>
        <w:rPr>
          <w:color w:val="1F497D"/>
        </w:rPr>
        <w:t>keyFields</w:t>
      </w:r>
      <w:r w:rsidRPr="000D38B0">
        <w:rPr>
          <w:color w:val="1F497D"/>
        </w:rPr>
        <w:t>为统计表中主键字段。</w:t>
      </w:r>
      <w:r>
        <w:rPr>
          <w:color w:val="1F497D"/>
        </w:rPr>
        <w:t>Period</w:t>
      </w:r>
      <w:r w:rsidRPr="000D38B0">
        <w:rPr>
          <w:color w:val="1F497D"/>
        </w:rPr>
        <w:t>为统计周期，取值为：</w:t>
      </w:r>
      <w:r>
        <w:rPr>
          <w:color w:val="1F497D"/>
        </w:rPr>
        <w:t>daily/weekly/monthly</w:t>
      </w:r>
      <w:r w:rsidRPr="000D38B0">
        <w:rPr>
          <w:color w:val="1F497D"/>
        </w:rPr>
        <w:t>，</w:t>
      </w:r>
      <w:r>
        <w:rPr>
          <w:color w:val="1F497D"/>
        </w:rPr>
        <w:t>timeFormat</w:t>
      </w:r>
      <w:r w:rsidRPr="000D38B0">
        <w:rPr>
          <w:color w:val="1F497D"/>
        </w:rPr>
        <w:t>为时间字段的格式，</w:t>
      </w:r>
      <w:r>
        <w:rPr>
          <w:color w:val="1F497D"/>
        </w:rPr>
        <w:t>timeField</w:t>
      </w:r>
      <w:r w:rsidRPr="000D38B0">
        <w:rPr>
          <w:color w:val="1F497D"/>
        </w:rPr>
        <w:t>为时间字段的字段名</w:t>
      </w:r>
    </w:p>
    <w:p w:rsidR="000D38B0" w:rsidRDefault="000D38B0" w:rsidP="000D38B0">
      <w:pPr>
        <w:ind w:left="0"/>
        <w:jc w:val="both"/>
        <w:rPr>
          <w:rFonts w:hint="default"/>
          <w:color w:val="1F497D"/>
        </w:rPr>
      </w:pPr>
      <w:r>
        <w:rPr>
          <w:color w:val="1F497D"/>
        </w:rPr>
        <w:t>fieldDefinition</w:t>
      </w:r>
      <w:r w:rsidRPr="000D38B0">
        <w:rPr>
          <w:color w:val="1F497D"/>
        </w:rPr>
        <w:t>为报表主键的定义，可以包含多个</w:t>
      </w:r>
      <w:r>
        <w:rPr>
          <w:color w:val="1F497D"/>
        </w:rPr>
        <w:t>field</w:t>
      </w:r>
      <w:r w:rsidRPr="000D38B0">
        <w:rPr>
          <w:color w:val="1F497D"/>
        </w:rPr>
        <w:t>，</w:t>
      </w:r>
      <w:r>
        <w:rPr>
          <w:color w:val="1F497D"/>
        </w:rPr>
        <w:t>field</w:t>
      </w:r>
      <w:r w:rsidRPr="000D38B0">
        <w:rPr>
          <w:color w:val="1F497D"/>
        </w:rPr>
        <w:t>定义如下：</w:t>
      </w:r>
      <w:r>
        <w:rPr>
          <w:color w:val="1F497D"/>
        </w:rPr>
        <w:t>name</w:t>
      </w:r>
      <w:r w:rsidRPr="000D38B0">
        <w:rPr>
          <w:color w:val="1F497D"/>
        </w:rPr>
        <w:t>和</w:t>
      </w:r>
      <w:r>
        <w:rPr>
          <w:color w:val="1F497D"/>
        </w:rPr>
        <w:t>keyFields</w:t>
      </w:r>
      <w:r w:rsidRPr="000D38B0">
        <w:rPr>
          <w:color w:val="1F497D"/>
        </w:rPr>
        <w:t>对应，</w:t>
      </w:r>
      <w:r>
        <w:rPr>
          <w:color w:val="1F497D"/>
        </w:rPr>
        <w:t>regular</w:t>
      </w:r>
      <w:r w:rsidRPr="000D38B0">
        <w:rPr>
          <w:color w:val="1F497D"/>
        </w:rPr>
        <w:t>为关键字段正则表达式，</w:t>
      </w:r>
      <w:r>
        <w:rPr>
          <w:color w:val="1F497D"/>
        </w:rPr>
        <w:t>formula</w:t>
      </w:r>
      <w:r w:rsidRPr="000D38B0">
        <w:rPr>
          <w:color w:val="1F497D"/>
        </w:rPr>
        <w:t>为显示时转换公式。</w:t>
      </w:r>
    </w:p>
    <w:p w:rsidR="000D38B0" w:rsidRDefault="000D38B0" w:rsidP="000D38B0">
      <w:pPr>
        <w:ind w:left="0"/>
        <w:jc w:val="both"/>
        <w:rPr>
          <w:rFonts w:hint="default"/>
          <w:color w:val="1F497D"/>
        </w:rPr>
      </w:pPr>
      <w:r>
        <w:rPr>
          <w:color w:val="1F497D"/>
        </w:rPr>
        <w:t>dimension</w:t>
      </w:r>
      <w:r w:rsidRPr="000D38B0">
        <w:rPr>
          <w:color w:val="1F497D"/>
        </w:rPr>
        <w:t>：</w:t>
      </w:r>
      <w:r>
        <w:rPr>
          <w:color w:val="1F497D"/>
        </w:rPr>
        <w:t xml:space="preserve">id </w:t>
      </w:r>
      <w:r w:rsidRPr="000D38B0">
        <w:rPr>
          <w:color w:val="1F497D"/>
        </w:rPr>
        <w:t>为报表中维度的唯一标识，可以是字母或数字，不重复即可。</w:t>
      </w:r>
      <w:r w:rsidR="008C2AA2" w:rsidRPr="008C2AA2">
        <w:rPr>
          <w:color w:val="FF0000"/>
        </w:rPr>
        <w:t>逻辑上有依赖关系的指标或需要独占计算资源的指标单独定义</w:t>
      </w:r>
      <w:r w:rsidR="008C2AA2" w:rsidRPr="008C2AA2">
        <w:rPr>
          <w:color w:val="FF0000"/>
        </w:rPr>
        <w:t>dimension</w:t>
      </w:r>
      <w:r w:rsidR="008C2AA2">
        <w:rPr>
          <w:color w:val="1F497D"/>
        </w:rPr>
        <w:t>。</w:t>
      </w:r>
    </w:p>
    <w:p w:rsidR="000D38B0" w:rsidRDefault="000D38B0" w:rsidP="000D38B0">
      <w:pPr>
        <w:ind w:left="0"/>
        <w:jc w:val="both"/>
        <w:rPr>
          <w:rFonts w:hint="default"/>
          <w:color w:val="1F497D"/>
        </w:rPr>
      </w:pPr>
      <w:proofErr w:type="spellStart"/>
      <w:r>
        <w:rPr>
          <w:color w:val="1F497D"/>
        </w:rPr>
        <w:lastRenderedPageBreak/>
        <w:t>reportIndex</w:t>
      </w:r>
      <w:proofErr w:type="spellEnd"/>
      <w:r w:rsidRPr="000D38B0">
        <w:rPr>
          <w:color w:val="1F497D"/>
        </w:rPr>
        <w:t>：</w:t>
      </w:r>
      <w:r>
        <w:rPr>
          <w:color w:val="1F497D"/>
        </w:rPr>
        <w:t xml:space="preserve"> </w:t>
      </w:r>
      <w:r w:rsidRPr="000D38B0">
        <w:rPr>
          <w:color w:val="1F497D"/>
        </w:rPr>
        <w:t>维度中包含的统计指标，在指标定义文件中</w:t>
      </w:r>
      <w:proofErr w:type="spellStart"/>
      <w:r>
        <w:rPr>
          <w:color w:val="1F497D"/>
        </w:rPr>
        <w:t>indexKey</w:t>
      </w:r>
      <w:proofErr w:type="spellEnd"/>
      <w:r w:rsidRPr="000D38B0">
        <w:rPr>
          <w:color w:val="1F497D"/>
        </w:rPr>
        <w:t>中一致</w:t>
      </w:r>
      <w:r w:rsidR="008C2AA2">
        <w:rPr>
          <w:color w:val="1F497D"/>
        </w:rPr>
        <w:t>，逻辑上互相独立的指标放在同一个</w:t>
      </w:r>
      <w:proofErr w:type="spellStart"/>
      <w:r w:rsidR="008C2AA2">
        <w:rPr>
          <w:color w:val="1F497D"/>
        </w:rPr>
        <w:t>reportIndex</w:t>
      </w:r>
      <w:proofErr w:type="spellEnd"/>
      <w:r w:rsidR="008C2AA2">
        <w:rPr>
          <w:color w:val="1F497D"/>
        </w:rPr>
        <w:t>中</w:t>
      </w:r>
      <w:r w:rsidRPr="000D38B0">
        <w:rPr>
          <w:color w:val="1F497D"/>
        </w:rPr>
        <w:t>。</w:t>
      </w:r>
    </w:p>
    <w:p w:rsidR="000D38B0" w:rsidRPr="008C2AA2" w:rsidRDefault="008C2AA2" w:rsidP="000D38B0">
      <w:pPr>
        <w:ind w:left="0"/>
        <w:rPr>
          <w:rFonts w:hint="default"/>
          <w:color w:val="1F497D"/>
        </w:rPr>
      </w:pPr>
      <w:r>
        <w:rPr>
          <w:color w:val="1F497D"/>
        </w:rPr>
        <w:t>可以将统计中常用的子查询定义为物化视图，以减少数据的计算量。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&lt;</w:t>
      </w:r>
      <w:proofErr w:type="spellStart"/>
      <w:proofErr w:type="gramStart"/>
      <w:r>
        <w:rPr>
          <w:color w:val="1F497D"/>
        </w:rPr>
        <w:t>reportSuite</w:t>
      </w:r>
      <w:proofErr w:type="spellEnd"/>
      <w:proofErr w:type="gramEnd"/>
      <w:r>
        <w:rPr>
          <w:color w:val="1F497D"/>
        </w:rPr>
        <w:t>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 &lt;reports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 &lt;report tableName = "t_partner_summary_d" keyFields = "projectid,partnerid,dtime"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period = "daily" timeFormat = "yyyyMMdd" timeField = "dtime"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ieldDefinition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="projectid" regular="[0-9a-zA-Z./-]*"/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="partnerid" regular="[0-9a-zA-Z./-]*"/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="dtime" formula="dtime" regular="[0-9a-zA-Z./-]*"/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/fieldDefinition&gt;</w:t>
      </w:r>
    </w:p>
    <w:p w:rsidR="008C2AA2" w:rsidRPr="008C2AA2" w:rsidRDefault="000D38B0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</w:t>
      </w:r>
      <w:r w:rsidR="008C2AA2" w:rsidRPr="008C2AA2">
        <w:rPr>
          <w:rFonts w:hint="default"/>
          <w:color w:val="1F497D"/>
        </w:rPr>
        <w:t>&lt;</w:t>
      </w:r>
      <w:proofErr w:type="spellStart"/>
      <w:proofErr w:type="gramStart"/>
      <w:r w:rsidR="008C2AA2" w:rsidRPr="008C2AA2">
        <w:rPr>
          <w:rFonts w:hint="default"/>
          <w:color w:val="1F497D"/>
        </w:rPr>
        <w:t>materialViewers</w:t>
      </w:r>
      <w:proofErr w:type="spellEnd"/>
      <w:proofErr w:type="gramEnd"/>
      <w:r w:rsidR="008C2AA2" w:rsidRPr="008C2AA2">
        <w:rPr>
          <w:rFonts w:hint="default"/>
          <w:color w:val="1F497D"/>
        </w:rPr>
        <w:t>&gt;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&lt;</w:t>
      </w:r>
      <w:proofErr w:type="spellStart"/>
      <w:r w:rsidRPr="008C2AA2">
        <w:rPr>
          <w:rFonts w:hint="default"/>
          <w:color w:val="1F497D"/>
        </w:rPr>
        <w:t>materialViewer</w:t>
      </w:r>
      <w:proofErr w:type="spellEnd"/>
      <w:r w:rsidRPr="008C2AA2">
        <w:rPr>
          <w:rFonts w:hint="default"/>
          <w:color w:val="1F497D"/>
        </w:rPr>
        <w:t xml:space="preserve"> </w:t>
      </w:r>
      <w:proofErr w:type="spellStart"/>
      <w:r w:rsidRPr="008C2AA2">
        <w:rPr>
          <w:rFonts w:hint="default"/>
          <w:color w:val="1F497D"/>
        </w:rPr>
        <w:t>tableName</w:t>
      </w:r>
      <w:proofErr w:type="spellEnd"/>
      <w:r w:rsidRPr="008C2AA2">
        <w:rPr>
          <w:rFonts w:hint="default"/>
          <w:color w:val="1F497D"/>
        </w:rPr>
        <w:t xml:space="preserve"> = "</w:t>
      </w:r>
      <w:proofErr w:type="spellStart"/>
      <w:r w:rsidRPr="008C2AA2">
        <w:rPr>
          <w:rFonts w:hint="default"/>
          <w:color w:val="1F497D"/>
        </w:rPr>
        <w:t>game.T_MID_VIPSTATUS</w:t>
      </w:r>
      <w:proofErr w:type="spellEnd"/>
      <w:r w:rsidRPr="008C2AA2">
        <w:rPr>
          <w:rFonts w:hint="default"/>
          <w:color w:val="1F497D"/>
        </w:rPr>
        <w:t>" clear="false"&gt;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    &lt;</w:t>
      </w:r>
      <w:proofErr w:type="spellStart"/>
      <w:proofErr w:type="gramStart"/>
      <w:r w:rsidRPr="008C2AA2">
        <w:rPr>
          <w:rFonts w:hint="default"/>
          <w:color w:val="1F497D"/>
        </w:rPr>
        <w:t>hql</w:t>
      </w:r>
      <w:proofErr w:type="spellEnd"/>
      <w:proofErr w:type="gramEnd"/>
      <w:r w:rsidRPr="008C2AA2">
        <w:rPr>
          <w:rFonts w:hint="default"/>
          <w:color w:val="1F497D"/>
        </w:rPr>
        <w:t>&gt;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        </w:t>
      </w:r>
      <w:proofErr w:type="gramStart"/>
      <w:r w:rsidRPr="008C2AA2">
        <w:rPr>
          <w:rFonts w:hint="default"/>
          <w:color w:val="1F497D"/>
        </w:rPr>
        <w:t>&lt;![</w:t>
      </w:r>
      <w:proofErr w:type="gramEnd"/>
      <w:r w:rsidRPr="008C2AA2">
        <w:rPr>
          <w:rFonts w:hint="default"/>
          <w:color w:val="1F497D"/>
        </w:rPr>
        <w:t>CDATA[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            SELECT </w:t>
      </w:r>
      <w:proofErr w:type="spellStart"/>
      <w:r w:rsidRPr="008C2AA2">
        <w:rPr>
          <w:rFonts w:hint="default"/>
          <w:color w:val="1F497D"/>
        </w:rPr>
        <w:t>userid</w:t>
      </w:r>
      <w:proofErr w:type="spellEnd"/>
      <w:r w:rsidRPr="008C2AA2">
        <w:rPr>
          <w:rFonts w:hint="default"/>
          <w:color w:val="1F497D"/>
        </w:rPr>
        <w:t xml:space="preserve">, </w:t>
      </w:r>
      <w:proofErr w:type="spellStart"/>
      <w:r w:rsidRPr="008C2AA2">
        <w:rPr>
          <w:rFonts w:hint="default"/>
          <w:color w:val="1F497D"/>
        </w:rPr>
        <w:t>projectid</w:t>
      </w:r>
      <w:proofErr w:type="spellEnd"/>
      <w:r w:rsidRPr="008C2AA2">
        <w:rPr>
          <w:rFonts w:hint="default"/>
          <w:color w:val="1F497D"/>
        </w:rPr>
        <w:t>, timestamp</w:t>
      </w:r>
      <w:proofErr w:type="gramStart"/>
      <w:r w:rsidRPr="008C2AA2">
        <w:rPr>
          <w:rFonts w:hint="default"/>
          <w:color w:val="1F497D"/>
        </w:rPr>
        <w:t>,chargetype,chargeresult,relchannel,fee,dtime,unsubchannelid</w:t>
      </w:r>
      <w:proofErr w:type="gramEnd"/>
      <w:r w:rsidRPr="008C2AA2">
        <w:rPr>
          <w:rFonts w:hint="default"/>
          <w:color w:val="1F497D"/>
        </w:rPr>
        <w:t xml:space="preserve"> from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>(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select *,</w:t>
      </w:r>
      <w:proofErr w:type="spellStart"/>
      <w:r w:rsidRPr="008C2AA2">
        <w:rPr>
          <w:rFonts w:hint="default"/>
          <w:color w:val="1F497D"/>
        </w:rPr>
        <w:t>row_number</w:t>
      </w:r>
      <w:proofErr w:type="spellEnd"/>
      <w:r w:rsidRPr="008C2AA2">
        <w:rPr>
          <w:rFonts w:hint="default"/>
          <w:color w:val="1F497D"/>
        </w:rPr>
        <w:t xml:space="preserve">() over (partition by userid,projectid,dtime,relchannel,chargetype,timestamp,chargeresult,fee) AS </w:t>
      </w:r>
      <w:proofErr w:type="spellStart"/>
      <w:r w:rsidRPr="008C2AA2">
        <w:rPr>
          <w:rFonts w:hint="default"/>
          <w:color w:val="1F497D"/>
        </w:rPr>
        <w:t>rn</w:t>
      </w:r>
      <w:proofErr w:type="spell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</w:t>
      </w:r>
      <w:proofErr w:type="gramStart"/>
      <w:r w:rsidRPr="008C2AA2">
        <w:rPr>
          <w:rFonts w:hint="default"/>
          <w:color w:val="1F497D"/>
        </w:rPr>
        <w:t>from</w:t>
      </w:r>
      <w:proofErr w:type="gram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(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SELECT </w:t>
      </w:r>
      <w:proofErr w:type="spellStart"/>
      <w:r w:rsidRPr="008C2AA2">
        <w:rPr>
          <w:rFonts w:hint="default"/>
          <w:color w:val="1F497D"/>
        </w:rPr>
        <w:t>userid</w:t>
      </w:r>
      <w:proofErr w:type="spellEnd"/>
      <w:r w:rsidRPr="008C2AA2">
        <w:rPr>
          <w:rFonts w:hint="default"/>
          <w:color w:val="1F497D"/>
        </w:rPr>
        <w:t xml:space="preserve">, </w:t>
      </w:r>
      <w:proofErr w:type="spellStart"/>
      <w:r w:rsidRPr="008C2AA2">
        <w:rPr>
          <w:rFonts w:hint="default"/>
          <w:color w:val="1F497D"/>
        </w:rPr>
        <w:t>projectid</w:t>
      </w:r>
      <w:proofErr w:type="spellEnd"/>
      <w:r w:rsidRPr="008C2AA2">
        <w:rPr>
          <w:rFonts w:hint="default"/>
          <w:color w:val="1F497D"/>
        </w:rPr>
        <w:t>, timestamp</w:t>
      </w:r>
      <w:proofErr w:type="gramStart"/>
      <w:r w:rsidRPr="008C2AA2">
        <w:rPr>
          <w:rFonts w:hint="default"/>
          <w:color w:val="1F497D"/>
        </w:rPr>
        <w:t>,chargetype,chargeresult,relchannel,fee,dtime,unsubchannelid</w:t>
      </w:r>
      <w:proofErr w:type="gram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</w:t>
      </w:r>
      <w:proofErr w:type="gramStart"/>
      <w:r w:rsidRPr="008C2AA2">
        <w:rPr>
          <w:rFonts w:hint="default"/>
          <w:color w:val="1F497D"/>
        </w:rPr>
        <w:t>from</w:t>
      </w:r>
      <w:proofErr w:type="gram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(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SELECT t2.userid, t2.projectid</w:t>
      </w:r>
      <w:proofErr w:type="gramStart"/>
      <w:r w:rsidRPr="008C2AA2">
        <w:rPr>
          <w:rFonts w:hint="default"/>
          <w:color w:val="1F497D"/>
        </w:rPr>
        <w:t>,t1.dtime</w:t>
      </w:r>
      <w:proofErr w:type="gramEnd"/>
      <w:r w:rsidRPr="008C2AA2">
        <w:rPr>
          <w:rFonts w:hint="default"/>
          <w:color w:val="1F497D"/>
        </w:rPr>
        <w:t>, t2.timestamp,t2.chargetype,t2.chargeresult,t2.fee,t2.relchannel,t2.unsubchannelid,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</w:t>
      </w:r>
      <w:proofErr w:type="gramStart"/>
      <w:r w:rsidRPr="008C2AA2">
        <w:rPr>
          <w:rFonts w:hint="default"/>
          <w:color w:val="1F497D"/>
        </w:rPr>
        <w:t>RANK(</w:t>
      </w:r>
      <w:proofErr w:type="gramEnd"/>
      <w:r w:rsidRPr="008C2AA2">
        <w:rPr>
          <w:rFonts w:hint="default"/>
          <w:color w:val="1F497D"/>
        </w:rPr>
        <w:t xml:space="preserve">) OVER (partition by t2.userid,t2.projectid,t1.dtime ORDER BY timestamp </w:t>
      </w:r>
      <w:proofErr w:type="spellStart"/>
      <w:r w:rsidRPr="008C2AA2">
        <w:rPr>
          <w:rFonts w:hint="default"/>
          <w:color w:val="1F497D"/>
        </w:rPr>
        <w:t>DESC,chargetype</w:t>
      </w:r>
      <w:proofErr w:type="spellEnd"/>
      <w:r w:rsidRPr="008C2AA2">
        <w:rPr>
          <w:rFonts w:hint="default"/>
          <w:color w:val="1F497D"/>
        </w:rPr>
        <w:t xml:space="preserve"> DESC) AS rank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</w:t>
      </w:r>
      <w:proofErr w:type="gramStart"/>
      <w:r w:rsidRPr="008C2AA2">
        <w:rPr>
          <w:rFonts w:hint="default"/>
          <w:color w:val="1F497D"/>
        </w:rPr>
        <w:t>from</w:t>
      </w:r>
      <w:proofErr w:type="gram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(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</w:t>
      </w:r>
      <w:proofErr w:type="gramStart"/>
      <w:r w:rsidRPr="008C2AA2">
        <w:rPr>
          <w:rFonts w:hint="default"/>
          <w:color w:val="1F497D"/>
        </w:rPr>
        <w:t xml:space="preserve">select  </w:t>
      </w:r>
      <w:proofErr w:type="spellStart"/>
      <w:r w:rsidRPr="008C2AA2">
        <w:rPr>
          <w:rFonts w:hint="default"/>
          <w:color w:val="1F497D"/>
        </w:rPr>
        <w:t>from</w:t>
      </w:r>
      <w:proofErr w:type="gramEnd"/>
      <w:r w:rsidRPr="008C2AA2">
        <w:rPr>
          <w:rFonts w:hint="default"/>
          <w:color w:val="1F497D"/>
        </w:rPr>
        <w:t>_unixtime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r w:rsidRPr="008C2AA2">
        <w:rPr>
          <w:rFonts w:hint="default"/>
          <w:color w:val="1F497D"/>
        </w:rPr>
        <w:t>unix_timestamp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r w:rsidRPr="008C2AA2">
        <w:rPr>
          <w:rFonts w:hint="default"/>
          <w:color w:val="1F497D"/>
        </w:rPr>
        <w:t>dtime,'yyyy</w:t>
      </w:r>
      <w:proofErr w:type="spellEnd"/>
      <w:r w:rsidRPr="008C2AA2">
        <w:rPr>
          <w:rFonts w:hint="default"/>
          <w:color w:val="1F497D"/>
        </w:rPr>
        <w:t>-MM-</w:t>
      </w:r>
      <w:proofErr w:type="spellStart"/>
      <w:r w:rsidRPr="008C2AA2">
        <w:rPr>
          <w:rFonts w:hint="default"/>
          <w:color w:val="1F497D"/>
        </w:rPr>
        <w:t>dd</w:t>
      </w:r>
      <w:proofErr w:type="spellEnd"/>
      <w:r w:rsidRPr="008C2AA2">
        <w:rPr>
          <w:rFonts w:hint="default"/>
          <w:color w:val="1F497D"/>
        </w:rPr>
        <w:t>'),'</w:t>
      </w:r>
      <w:proofErr w:type="spellStart"/>
      <w:r w:rsidRPr="008C2AA2">
        <w:rPr>
          <w:rFonts w:hint="default"/>
          <w:color w:val="1F497D"/>
        </w:rPr>
        <w:t>yyyyMMdd</w:t>
      </w:r>
      <w:proofErr w:type="spellEnd"/>
      <w:r w:rsidRPr="008C2AA2">
        <w:rPr>
          <w:rFonts w:hint="default"/>
          <w:color w:val="1F497D"/>
        </w:rPr>
        <w:t xml:space="preserve">') </w:t>
      </w:r>
      <w:proofErr w:type="spellStart"/>
      <w:r w:rsidRPr="008C2AA2">
        <w:rPr>
          <w:rFonts w:hint="default"/>
          <w:color w:val="1F497D"/>
        </w:rPr>
        <w:t>dtime</w:t>
      </w:r>
      <w:proofErr w:type="spell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</w:t>
      </w:r>
      <w:proofErr w:type="gramStart"/>
      <w:r w:rsidRPr="008C2AA2">
        <w:rPr>
          <w:rFonts w:hint="default"/>
          <w:color w:val="1F497D"/>
        </w:rPr>
        <w:t>from</w:t>
      </w:r>
      <w:proofErr w:type="gramEnd"/>
      <w:r w:rsidRPr="008C2AA2">
        <w:rPr>
          <w:rFonts w:hint="default"/>
          <w:color w:val="1F497D"/>
        </w:rPr>
        <w:t xml:space="preserve"> </w:t>
      </w:r>
      <w:proofErr w:type="spellStart"/>
      <w:r w:rsidRPr="008C2AA2">
        <w:rPr>
          <w:rFonts w:hint="default"/>
          <w:color w:val="1F497D"/>
        </w:rPr>
        <w:t>game.t_bdi_rundate</w:t>
      </w:r>
      <w:proofErr w:type="spell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lastRenderedPageBreak/>
        <w:tab/>
      </w:r>
      <w:r w:rsidRPr="008C2AA2">
        <w:rPr>
          <w:rFonts w:hint="default"/>
          <w:color w:val="1F497D"/>
        </w:rPr>
        <w:tab/>
        <w:t xml:space="preserve">                                    </w:t>
      </w:r>
      <w:proofErr w:type="gramStart"/>
      <w:r w:rsidRPr="008C2AA2">
        <w:rPr>
          <w:rFonts w:hint="default"/>
          <w:color w:val="1F497D"/>
        </w:rPr>
        <w:t>where</w:t>
      </w:r>
      <w:proofErr w:type="gramEnd"/>
      <w:r w:rsidRPr="008C2AA2">
        <w:rPr>
          <w:rFonts w:hint="default"/>
          <w:color w:val="1F497D"/>
        </w:rPr>
        <w:t xml:space="preserve">   </w:t>
      </w:r>
      <w:proofErr w:type="spellStart"/>
      <w:r w:rsidRPr="008C2AA2">
        <w:rPr>
          <w:rFonts w:hint="default"/>
          <w:color w:val="1F497D"/>
        </w:rPr>
        <w:t>from_unixtime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r w:rsidRPr="008C2AA2">
        <w:rPr>
          <w:rFonts w:hint="default"/>
          <w:color w:val="1F497D"/>
        </w:rPr>
        <w:t>unix_timestamp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r w:rsidRPr="008C2AA2">
        <w:rPr>
          <w:rFonts w:hint="default"/>
          <w:color w:val="1F497D"/>
        </w:rPr>
        <w:t>dtime,'yyyy</w:t>
      </w:r>
      <w:proofErr w:type="spellEnd"/>
      <w:r w:rsidRPr="008C2AA2">
        <w:rPr>
          <w:rFonts w:hint="default"/>
          <w:color w:val="1F497D"/>
        </w:rPr>
        <w:t>-MM-</w:t>
      </w:r>
      <w:proofErr w:type="spellStart"/>
      <w:r w:rsidRPr="008C2AA2">
        <w:rPr>
          <w:rFonts w:hint="default"/>
          <w:color w:val="1F497D"/>
        </w:rPr>
        <w:t>dd</w:t>
      </w:r>
      <w:proofErr w:type="spellEnd"/>
      <w:r w:rsidRPr="008C2AA2">
        <w:rPr>
          <w:rFonts w:hint="default"/>
          <w:color w:val="1F497D"/>
        </w:rPr>
        <w:t>'),'</w:t>
      </w:r>
      <w:proofErr w:type="spellStart"/>
      <w:r w:rsidRPr="008C2AA2">
        <w:rPr>
          <w:rFonts w:hint="default"/>
          <w:color w:val="1F497D"/>
        </w:rPr>
        <w:t>yyyyMMdd</w:t>
      </w:r>
      <w:proofErr w:type="spellEnd"/>
      <w:r w:rsidRPr="008C2AA2">
        <w:rPr>
          <w:rFonts w:hint="default"/>
          <w:color w:val="1F497D"/>
        </w:rPr>
        <w:t xml:space="preserve">') &gt; '{STARTTIME}' 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    AND </w:t>
      </w:r>
      <w:proofErr w:type="spellStart"/>
      <w:r w:rsidRPr="008C2AA2">
        <w:rPr>
          <w:rFonts w:hint="default"/>
          <w:color w:val="1F497D"/>
        </w:rPr>
        <w:t>from_</w:t>
      </w:r>
      <w:proofErr w:type="gramStart"/>
      <w:r w:rsidRPr="008C2AA2">
        <w:rPr>
          <w:rFonts w:hint="default"/>
          <w:color w:val="1F497D"/>
        </w:rPr>
        <w:t>unixtime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proofErr w:type="gramEnd"/>
      <w:r w:rsidRPr="008C2AA2">
        <w:rPr>
          <w:rFonts w:hint="default"/>
          <w:color w:val="1F497D"/>
        </w:rPr>
        <w:t>unix_timestamp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r w:rsidRPr="008C2AA2">
        <w:rPr>
          <w:rFonts w:hint="default"/>
          <w:color w:val="1F497D"/>
        </w:rPr>
        <w:t>dtime,'yyyy</w:t>
      </w:r>
      <w:proofErr w:type="spellEnd"/>
      <w:r w:rsidRPr="008C2AA2">
        <w:rPr>
          <w:rFonts w:hint="default"/>
          <w:color w:val="1F497D"/>
        </w:rPr>
        <w:t>-MM-</w:t>
      </w:r>
      <w:proofErr w:type="spellStart"/>
      <w:r w:rsidRPr="008C2AA2">
        <w:rPr>
          <w:rFonts w:hint="default"/>
          <w:color w:val="1F497D"/>
        </w:rPr>
        <w:t>dd</w:t>
      </w:r>
      <w:proofErr w:type="spellEnd"/>
      <w:r w:rsidRPr="008C2AA2">
        <w:rPr>
          <w:rFonts w:hint="default"/>
          <w:color w:val="1F497D"/>
        </w:rPr>
        <w:t>'),'</w:t>
      </w:r>
      <w:proofErr w:type="spellStart"/>
      <w:r w:rsidRPr="008C2AA2">
        <w:rPr>
          <w:rFonts w:hint="default"/>
          <w:color w:val="1F497D"/>
        </w:rPr>
        <w:t>yyyyMMdd</w:t>
      </w:r>
      <w:proofErr w:type="spellEnd"/>
      <w:r w:rsidRPr="008C2AA2">
        <w:rPr>
          <w:rFonts w:hint="default"/>
          <w:color w:val="1F497D"/>
        </w:rPr>
        <w:t xml:space="preserve">') &lt; '{ENDTIME}' 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) t1,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(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SELECT </w:t>
      </w:r>
      <w:proofErr w:type="spellStart"/>
      <w:r w:rsidRPr="008C2AA2">
        <w:rPr>
          <w:rFonts w:hint="default"/>
          <w:color w:val="1F497D"/>
        </w:rPr>
        <w:t>original_msisdn</w:t>
      </w:r>
      <w:proofErr w:type="spellEnd"/>
      <w:r w:rsidRPr="008C2AA2">
        <w:rPr>
          <w:rFonts w:hint="default"/>
          <w:color w:val="1F497D"/>
        </w:rPr>
        <w:t xml:space="preserve"> </w:t>
      </w:r>
      <w:proofErr w:type="spellStart"/>
      <w:r w:rsidRPr="008C2AA2">
        <w:rPr>
          <w:rFonts w:hint="default"/>
          <w:color w:val="1F497D"/>
        </w:rPr>
        <w:t>userid</w:t>
      </w:r>
      <w:proofErr w:type="spellEnd"/>
      <w:r w:rsidRPr="008C2AA2">
        <w:rPr>
          <w:rFonts w:hint="default"/>
          <w:color w:val="1F497D"/>
        </w:rPr>
        <w:t xml:space="preserve">, </w:t>
      </w:r>
      <w:proofErr w:type="spellStart"/>
      <w:r w:rsidRPr="008C2AA2">
        <w:rPr>
          <w:rFonts w:hint="default"/>
          <w:color w:val="1F497D"/>
        </w:rPr>
        <w:t>oaoperatorid</w:t>
      </w:r>
      <w:proofErr w:type="spellEnd"/>
      <w:r w:rsidRPr="008C2AA2">
        <w:rPr>
          <w:rFonts w:hint="default"/>
          <w:color w:val="1F497D"/>
        </w:rPr>
        <w:t xml:space="preserve"> </w:t>
      </w:r>
      <w:proofErr w:type="spellStart"/>
      <w:r w:rsidRPr="008C2AA2">
        <w:rPr>
          <w:rFonts w:hint="default"/>
          <w:color w:val="1F497D"/>
        </w:rPr>
        <w:t>projectid</w:t>
      </w:r>
      <w:proofErr w:type="gramStart"/>
      <w:r w:rsidRPr="008C2AA2">
        <w:rPr>
          <w:rFonts w:hint="default"/>
          <w:color w:val="1F497D"/>
        </w:rPr>
        <w:t>,timestamp,chargetype,chargeresult,fee</w:t>
      </w:r>
      <w:proofErr w:type="spellEnd"/>
      <w:proofErr w:type="gramEnd"/>
      <w:r w:rsidRPr="008C2AA2">
        <w:rPr>
          <w:rFonts w:hint="default"/>
          <w:color w:val="1F497D"/>
        </w:rPr>
        <w:t>,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    if(</w:t>
      </w:r>
      <w:proofErr w:type="spellStart"/>
      <w:r w:rsidRPr="008C2AA2">
        <w:rPr>
          <w:rFonts w:hint="default"/>
          <w:color w:val="1F497D"/>
        </w:rPr>
        <w:t>vipsubchannelid</w:t>
      </w:r>
      <w:proofErr w:type="spellEnd"/>
      <w:r w:rsidRPr="008C2AA2">
        <w:rPr>
          <w:rFonts w:hint="default"/>
          <w:color w:val="1F497D"/>
        </w:rPr>
        <w:t xml:space="preserve"> is null, 'none', if(</w:t>
      </w:r>
      <w:proofErr w:type="spellStart"/>
      <w:r w:rsidRPr="008C2AA2">
        <w:rPr>
          <w:rFonts w:hint="default"/>
          <w:color w:val="1F497D"/>
        </w:rPr>
        <w:t>substr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r w:rsidRPr="008C2AA2">
        <w:rPr>
          <w:rFonts w:hint="default"/>
          <w:color w:val="1F497D"/>
        </w:rPr>
        <w:t>vipsubchannelid</w:t>
      </w:r>
      <w:proofErr w:type="spellEnd"/>
      <w:r w:rsidRPr="008C2AA2">
        <w:rPr>
          <w:rFonts w:hint="default"/>
          <w:color w:val="1F497D"/>
        </w:rPr>
        <w:t xml:space="preserve">, 0, 1) = 'l', </w:t>
      </w:r>
      <w:proofErr w:type="spellStart"/>
      <w:r w:rsidRPr="008C2AA2">
        <w:rPr>
          <w:rFonts w:hint="default"/>
          <w:color w:val="1F497D"/>
        </w:rPr>
        <w:t>substr</w:t>
      </w:r>
      <w:proofErr w:type="spellEnd"/>
      <w:r w:rsidRPr="008C2AA2">
        <w:rPr>
          <w:rFonts w:hint="default"/>
          <w:color w:val="1F497D"/>
        </w:rPr>
        <w:t>(</w:t>
      </w:r>
      <w:proofErr w:type="spellStart"/>
      <w:r w:rsidRPr="008C2AA2">
        <w:rPr>
          <w:rFonts w:hint="default"/>
          <w:color w:val="1F497D"/>
        </w:rPr>
        <w:t>vipsubchannelid</w:t>
      </w:r>
      <w:proofErr w:type="spellEnd"/>
      <w:r w:rsidRPr="008C2AA2">
        <w:rPr>
          <w:rFonts w:hint="default"/>
          <w:color w:val="1F497D"/>
        </w:rPr>
        <w:t>, 4), if(</w:t>
      </w:r>
      <w:proofErr w:type="spellStart"/>
      <w:r w:rsidRPr="008C2AA2">
        <w:rPr>
          <w:rFonts w:hint="default"/>
          <w:color w:val="1F497D"/>
        </w:rPr>
        <w:t>accesschannel</w:t>
      </w:r>
      <w:proofErr w:type="spellEnd"/>
      <w:r w:rsidRPr="008C2AA2">
        <w:rPr>
          <w:rFonts w:hint="default"/>
          <w:color w:val="1F497D"/>
        </w:rPr>
        <w:t xml:space="preserve"> = 214, </w:t>
      </w:r>
      <w:proofErr w:type="spellStart"/>
      <w:r w:rsidRPr="008C2AA2">
        <w:rPr>
          <w:rFonts w:hint="default"/>
          <w:color w:val="1F497D"/>
        </w:rPr>
        <w:t>concat_ws</w:t>
      </w:r>
      <w:proofErr w:type="spellEnd"/>
      <w:r w:rsidRPr="008C2AA2">
        <w:rPr>
          <w:rFonts w:hint="default"/>
          <w:color w:val="1F497D"/>
        </w:rPr>
        <w:t>('%',CONV( accesschannel,10,10),</w:t>
      </w:r>
      <w:proofErr w:type="spellStart"/>
      <w:r w:rsidRPr="008C2AA2">
        <w:rPr>
          <w:rFonts w:hint="default"/>
          <w:color w:val="1F497D"/>
        </w:rPr>
        <w:t>vipsubchannelid</w:t>
      </w:r>
      <w:proofErr w:type="spellEnd"/>
      <w:r w:rsidRPr="008C2AA2">
        <w:rPr>
          <w:rFonts w:hint="default"/>
          <w:color w:val="1F497D"/>
        </w:rPr>
        <w:t xml:space="preserve">), </w:t>
      </w:r>
      <w:proofErr w:type="spellStart"/>
      <w:r w:rsidRPr="008C2AA2">
        <w:rPr>
          <w:rFonts w:hint="default"/>
          <w:color w:val="1F497D"/>
        </w:rPr>
        <w:t>vipsubchannelid</w:t>
      </w:r>
      <w:proofErr w:type="spellEnd"/>
      <w:r w:rsidRPr="008C2AA2">
        <w:rPr>
          <w:rFonts w:hint="default"/>
          <w:color w:val="1F497D"/>
        </w:rPr>
        <w:t xml:space="preserve">))) </w:t>
      </w:r>
      <w:proofErr w:type="spellStart"/>
      <w:r w:rsidRPr="008C2AA2">
        <w:rPr>
          <w:rFonts w:hint="default"/>
          <w:color w:val="1F497D"/>
        </w:rPr>
        <w:t>relchannel</w:t>
      </w:r>
      <w:proofErr w:type="spell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    , date </w:t>
      </w:r>
      <w:proofErr w:type="spellStart"/>
      <w:r w:rsidRPr="008C2AA2">
        <w:rPr>
          <w:rFonts w:hint="default"/>
          <w:color w:val="1F497D"/>
        </w:rPr>
        <w:t>dtime</w:t>
      </w:r>
      <w:proofErr w:type="gramStart"/>
      <w:r w:rsidRPr="008C2AA2">
        <w:rPr>
          <w:rFonts w:hint="default"/>
          <w:color w:val="1F497D"/>
        </w:rPr>
        <w:t>,unsubchannelid</w:t>
      </w:r>
      <w:proofErr w:type="spellEnd"/>
      <w:proofErr w:type="gram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FROM </w:t>
      </w:r>
      <w:proofErr w:type="spellStart"/>
      <w:r w:rsidRPr="008C2AA2">
        <w:rPr>
          <w:rFonts w:hint="default"/>
          <w:color w:val="1F497D"/>
        </w:rPr>
        <w:t>game.t_cdr_order</w:t>
      </w:r>
      <w:proofErr w:type="spellEnd"/>
      <w:r w:rsidRPr="008C2AA2">
        <w:rPr>
          <w:rFonts w:hint="default"/>
          <w:color w:val="1F497D"/>
        </w:rPr>
        <w:t xml:space="preserve">  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</w:t>
      </w:r>
      <w:proofErr w:type="gramStart"/>
      <w:r w:rsidRPr="008C2AA2">
        <w:rPr>
          <w:rFonts w:hint="default"/>
          <w:color w:val="1F497D"/>
        </w:rPr>
        <w:t>where</w:t>
      </w:r>
      <w:proofErr w:type="gramEnd"/>
      <w:r w:rsidRPr="008C2AA2">
        <w:rPr>
          <w:rFonts w:hint="default"/>
          <w:color w:val="1F497D"/>
        </w:rPr>
        <w:t xml:space="preserve"> (</w:t>
      </w:r>
      <w:proofErr w:type="spellStart"/>
      <w:r w:rsidRPr="008C2AA2">
        <w:rPr>
          <w:rFonts w:hint="default"/>
          <w:color w:val="1F497D"/>
        </w:rPr>
        <w:t>producttype</w:t>
      </w:r>
      <w:proofErr w:type="spellEnd"/>
      <w:r w:rsidRPr="008C2AA2">
        <w:rPr>
          <w:rFonts w:hint="default"/>
          <w:color w:val="1F497D"/>
        </w:rPr>
        <w:t xml:space="preserve"> &lt;&gt; '2' or </w:t>
      </w:r>
      <w:proofErr w:type="spellStart"/>
      <w:r w:rsidRPr="008C2AA2">
        <w:rPr>
          <w:rFonts w:hint="default"/>
          <w:color w:val="1F497D"/>
        </w:rPr>
        <w:t>producttype</w:t>
      </w:r>
      <w:proofErr w:type="spellEnd"/>
      <w:r w:rsidRPr="008C2AA2">
        <w:rPr>
          <w:rFonts w:hint="default"/>
          <w:color w:val="1F497D"/>
        </w:rPr>
        <w:t xml:space="preserve"> is null) and date &gt; '{STARTTIME}' and date &lt; '{ENDTIME}'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    </w:t>
      </w:r>
      <w:proofErr w:type="gramStart"/>
      <w:r w:rsidRPr="008C2AA2">
        <w:rPr>
          <w:rFonts w:hint="default"/>
          <w:color w:val="1F497D"/>
        </w:rPr>
        <w:t>union</w:t>
      </w:r>
      <w:proofErr w:type="gramEnd"/>
      <w:r w:rsidRPr="008C2AA2">
        <w:rPr>
          <w:rFonts w:hint="default"/>
          <w:color w:val="1F497D"/>
        </w:rPr>
        <w:t xml:space="preserve"> all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</w:t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SELECT </w:t>
      </w:r>
      <w:proofErr w:type="spellStart"/>
      <w:r w:rsidRPr="008C2AA2">
        <w:rPr>
          <w:rFonts w:hint="default"/>
          <w:color w:val="1F497D"/>
        </w:rPr>
        <w:t>userid</w:t>
      </w:r>
      <w:proofErr w:type="spellEnd"/>
      <w:r w:rsidRPr="008C2AA2">
        <w:rPr>
          <w:rFonts w:hint="default"/>
          <w:color w:val="1F497D"/>
        </w:rPr>
        <w:t xml:space="preserve">, </w:t>
      </w:r>
      <w:proofErr w:type="spellStart"/>
      <w:r w:rsidRPr="008C2AA2">
        <w:rPr>
          <w:rFonts w:hint="default"/>
          <w:color w:val="1F497D"/>
        </w:rPr>
        <w:t>projectid</w:t>
      </w:r>
      <w:proofErr w:type="spellEnd"/>
      <w:r w:rsidRPr="008C2AA2">
        <w:rPr>
          <w:rFonts w:hint="default"/>
          <w:color w:val="1F497D"/>
        </w:rPr>
        <w:t>, timestamp</w:t>
      </w:r>
      <w:proofErr w:type="gramStart"/>
      <w:r w:rsidRPr="008C2AA2">
        <w:rPr>
          <w:rFonts w:hint="default"/>
          <w:color w:val="1F497D"/>
        </w:rPr>
        <w:t>,chargetype,chargeresult,fee,relchannel,dtime,unsubchannelid</w:t>
      </w:r>
      <w:proofErr w:type="gram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</w:t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</w:r>
      <w:proofErr w:type="gramStart"/>
      <w:r w:rsidRPr="008C2AA2">
        <w:rPr>
          <w:rFonts w:hint="default"/>
          <w:color w:val="1F497D"/>
        </w:rPr>
        <w:t>from</w:t>
      </w:r>
      <w:proofErr w:type="gramEnd"/>
      <w:r w:rsidRPr="008C2AA2">
        <w:rPr>
          <w:rFonts w:hint="default"/>
          <w:color w:val="1F497D"/>
        </w:rPr>
        <w:t xml:space="preserve"> </w:t>
      </w:r>
      <w:proofErr w:type="spellStart"/>
      <w:r w:rsidRPr="008C2AA2">
        <w:rPr>
          <w:rFonts w:hint="default"/>
          <w:color w:val="1F497D"/>
        </w:rPr>
        <w:t>game.T_MID_VIPSTATUS</w:t>
      </w:r>
      <w:proofErr w:type="spellEnd"/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) t2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    </w:t>
      </w:r>
      <w:proofErr w:type="gramStart"/>
      <w:r w:rsidRPr="008C2AA2">
        <w:rPr>
          <w:rFonts w:hint="default"/>
          <w:color w:val="1F497D"/>
        </w:rPr>
        <w:t>where</w:t>
      </w:r>
      <w:proofErr w:type="gramEnd"/>
      <w:r w:rsidRPr="008C2AA2">
        <w:rPr>
          <w:rFonts w:hint="default"/>
          <w:color w:val="1F497D"/>
        </w:rPr>
        <w:t xml:space="preserve"> t2.dtime &lt;= t1.dtime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) t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</w:r>
      <w:r w:rsidRPr="008C2AA2">
        <w:rPr>
          <w:rFonts w:hint="default"/>
          <w:color w:val="1F497D"/>
        </w:rPr>
        <w:tab/>
        <w:t xml:space="preserve">                            </w:t>
      </w:r>
      <w:proofErr w:type="gramStart"/>
      <w:r w:rsidRPr="008C2AA2">
        <w:rPr>
          <w:rFonts w:hint="default"/>
          <w:color w:val="1F497D"/>
        </w:rPr>
        <w:t>where</w:t>
      </w:r>
      <w:proofErr w:type="gramEnd"/>
      <w:r w:rsidRPr="008C2AA2">
        <w:rPr>
          <w:rFonts w:hint="default"/>
          <w:color w:val="1F497D"/>
        </w:rPr>
        <w:t xml:space="preserve"> </w:t>
      </w:r>
      <w:proofErr w:type="spellStart"/>
      <w:r w:rsidRPr="008C2AA2">
        <w:rPr>
          <w:rFonts w:hint="default"/>
          <w:color w:val="1F497D"/>
        </w:rPr>
        <w:t>t.rank</w:t>
      </w:r>
      <w:proofErr w:type="spellEnd"/>
      <w:r w:rsidRPr="008C2AA2">
        <w:rPr>
          <w:rFonts w:hint="default"/>
          <w:color w:val="1F497D"/>
        </w:rPr>
        <w:t xml:space="preserve"> = 1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ab/>
        <w:t xml:space="preserve">                            ) t</w:t>
      </w:r>
      <w:r w:rsidRPr="008C2AA2">
        <w:rPr>
          <w:rFonts w:hint="default"/>
          <w:color w:val="1F497D"/>
        </w:rPr>
        <w:tab/>
        <w:t xml:space="preserve">                           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            ) t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            </w:t>
      </w:r>
      <w:proofErr w:type="gramStart"/>
      <w:r w:rsidRPr="008C2AA2">
        <w:rPr>
          <w:rFonts w:hint="default"/>
          <w:color w:val="1F497D"/>
        </w:rPr>
        <w:t xml:space="preserve">where  </w:t>
      </w:r>
      <w:proofErr w:type="spellStart"/>
      <w:r w:rsidRPr="008C2AA2">
        <w:rPr>
          <w:rFonts w:hint="default"/>
          <w:color w:val="1F497D"/>
        </w:rPr>
        <w:t>rn</w:t>
      </w:r>
      <w:proofErr w:type="spellEnd"/>
      <w:proofErr w:type="gramEnd"/>
      <w:r w:rsidRPr="008C2AA2">
        <w:rPr>
          <w:rFonts w:hint="default"/>
          <w:color w:val="1F497D"/>
        </w:rPr>
        <w:t xml:space="preserve"> = 1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        ]]&gt;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    &lt;/</w:t>
      </w:r>
      <w:proofErr w:type="spellStart"/>
      <w:r w:rsidRPr="008C2AA2">
        <w:rPr>
          <w:rFonts w:hint="default"/>
          <w:color w:val="1F497D"/>
        </w:rPr>
        <w:t>hql</w:t>
      </w:r>
      <w:proofErr w:type="spellEnd"/>
      <w:r w:rsidRPr="008C2AA2">
        <w:rPr>
          <w:rFonts w:hint="default"/>
          <w:color w:val="1F497D"/>
        </w:rPr>
        <w:t>&gt;</w:t>
      </w:r>
    </w:p>
    <w:p w:rsidR="008C2AA2" w:rsidRPr="008C2AA2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    &lt;/</w:t>
      </w:r>
      <w:proofErr w:type="spellStart"/>
      <w:r w:rsidRPr="008C2AA2">
        <w:rPr>
          <w:rFonts w:hint="default"/>
          <w:color w:val="1F497D"/>
        </w:rPr>
        <w:t>materialViewer</w:t>
      </w:r>
      <w:proofErr w:type="spellEnd"/>
      <w:r w:rsidRPr="008C2AA2">
        <w:rPr>
          <w:rFonts w:hint="default"/>
          <w:color w:val="1F497D"/>
        </w:rPr>
        <w:t>&gt;</w:t>
      </w:r>
    </w:p>
    <w:p w:rsidR="000D38B0" w:rsidRDefault="008C2AA2" w:rsidP="008C2AA2">
      <w:pPr>
        <w:shd w:val="clear" w:color="auto" w:fill="D9D9D9"/>
        <w:ind w:left="0"/>
        <w:jc w:val="both"/>
        <w:rPr>
          <w:rFonts w:hint="default"/>
          <w:color w:val="1F497D"/>
        </w:rPr>
      </w:pPr>
      <w:r w:rsidRPr="008C2AA2">
        <w:rPr>
          <w:rFonts w:hint="default"/>
          <w:color w:val="1F497D"/>
        </w:rPr>
        <w:t xml:space="preserve">            &lt;/</w:t>
      </w:r>
      <w:proofErr w:type="spellStart"/>
      <w:r w:rsidRPr="008C2AA2">
        <w:rPr>
          <w:rFonts w:hint="default"/>
          <w:color w:val="1F497D"/>
        </w:rPr>
        <w:t>materialViewers</w:t>
      </w:r>
      <w:proofErr w:type="spellEnd"/>
      <w:r w:rsidRPr="008C2AA2">
        <w:rPr>
          <w:rFonts w:hint="default"/>
          <w:color w:val="1F497D"/>
        </w:rPr>
        <w:t>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dimensions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</w:t>
      </w:r>
      <w:r w:rsidR="00DD7B9F">
        <w:rPr>
          <w:color w:val="1F497D"/>
        </w:rPr>
        <w:t>dimension id = "0"</w:t>
      </w:r>
      <w:r>
        <w:rPr>
          <w:color w:val="1F497D"/>
        </w:rPr>
        <w:t>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&lt;reportIndex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          game.partner.accusercnt,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          game.partner.accpayamount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&lt;/reportIndex&gt;</w:t>
      </w:r>
    </w:p>
    <w:p w:rsidR="000D38B0" w:rsidRDefault="000D38B0" w:rsidP="00DD7B9F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lastRenderedPageBreak/>
        <w:t>                                     &lt;/dimension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/dimensions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           &lt;/report&gt;</w:t>
      </w:r>
    </w:p>
    <w:p w:rsid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         &lt;/reports&gt;</w:t>
      </w:r>
    </w:p>
    <w:p w:rsidR="004D448C" w:rsidRPr="000D38B0" w:rsidRDefault="000D38B0" w:rsidP="000D38B0">
      <w:pPr>
        <w:shd w:val="clear" w:color="auto" w:fill="D9D9D9"/>
        <w:ind w:left="0"/>
        <w:jc w:val="both"/>
        <w:rPr>
          <w:rFonts w:hint="default"/>
          <w:color w:val="1F497D"/>
        </w:rPr>
      </w:pPr>
      <w:r>
        <w:rPr>
          <w:color w:val="1F497D"/>
        </w:rPr>
        <w:t>&lt;/reportSuite&gt;</w:t>
      </w:r>
    </w:p>
    <w:p w:rsidR="006A01DC" w:rsidRPr="006A01DC" w:rsidRDefault="006A01DC" w:rsidP="006A01DC">
      <w:pPr>
        <w:ind w:left="0"/>
        <w:rPr>
          <w:rFonts w:hint="default"/>
          <w:b/>
          <w:color w:val="1F497D"/>
        </w:rPr>
      </w:pPr>
      <w:r>
        <w:rPr>
          <w:rFonts w:ascii="宋体" w:hAnsi="宋体"/>
          <w:b/>
          <w:color w:val="1F497D"/>
        </w:rPr>
        <w:t xml:space="preserve">4. </w:t>
      </w:r>
      <w:r w:rsidRPr="006A01DC">
        <w:rPr>
          <w:rFonts w:ascii="宋体" w:hAnsi="宋体"/>
          <w:b/>
          <w:color w:val="1F497D"/>
        </w:rPr>
        <w:t>使用方法：</w:t>
      </w:r>
    </w:p>
    <w:p w:rsidR="006A01DC" w:rsidRDefault="006A01DC" w:rsidP="006A01DC">
      <w:pPr>
        <w:pStyle w:val="afff6"/>
        <w:numPr>
          <w:ilvl w:val="0"/>
          <w:numId w:val="39"/>
        </w:numPr>
        <w:rPr>
          <w:color w:val="1F497D"/>
        </w:rPr>
      </w:pPr>
      <w:r>
        <w:rPr>
          <w:rFonts w:ascii="宋体" w:hAnsi="宋体" w:hint="eastAsia"/>
          <w:color w:val="1F497D"/>
        </w:rPr>
        <w:t>开发好</w:t>
      </w:r>
      <w:r>
        <w:rPr>
          <w:color w:val="1F497D"/>
        </w:rPr>
        <w:t>index</w:t>
      </w:r>
      <w:r>
        <w:rPr>
          <w:rFonts w:ascii="宋体" w:hAnsi="宋体" w:hint="eastAsia"/>
          <w:color w:val="1F497D"/>
        </w:rPr>
        <w:t>文件和</w:t>
      </w:r>
      <w:r>
        <w:rPr>
          <w:color w:val="1F497D"/>
        </w:rPr>
        <w:t>report</w:t>
      </w:r>
      <w:r>
        <w:rPr>
          <w:rFonts w:ascii="宋体" w:hAnsi="宋体" w:hint="eastAsia"/>
          <w:color w:val="1F497D"/>
        </w:rPr>
        <w:t>文件后，将</w:t>
      </w:r>
      <w:r>
        <w:rPr>
          <w:color w:val="1F497D"/>
        </w:rPr>
        <w:t>index</w:t>
      </w:r>
      <w:r>
        <w:rPr>
          <w:rFonts w:ascii="宋体" w:hAnsi="宋体" w:hint="eastAsia"/>
          <w:color w:val="1F497D"/>
        </w:rPr>
        <w:t>文件上传到统计模块的默认目录下。</w:t>
      </w:r>
    </w:p>
    <w:p w:rsidR="006A01DC" w:rsidRDefault="006A01DC" w:rsidP="006A01DC">
      <w:pPr>
        <w:pStyle w:val="afff6"/>
        <w:numPr>
          <w:ilvl w:val="0"/>
          <w:numId w:val="39"/>
        </w:numPr>
        <w:rPr>
          <w:color w:val="1F497D"/>
        </w:rPr>
      </w:pPr>
      <w:r>
        <w:rPr>
          <w:rFonts w:ascii="宋体" w:hAnsi="宋体" w:hint="eastAsia"/>
          <w:color w:val="1F497D"/>
        </w:rPr>
        <w:t>在统计模块的</w:t>
      </w:r>
      <w:r>
        <w:rPr>
          <w:color w:val="1F497D"/>
        </w:rPr>
        <w:t>bin</w:t>
      </w:r>
      <w:r>
        <w:rPr>
          <w:rFonts w:ascii="宋体" w:hAnsi="宋体" w:hint="eastAsia"/>
          <w:color w:val="1F497D"/>
        </w:rPr>
        <w:t>目录下，执行</w:t>
      </w:r>
      <w:r>
        <w:rPr>
          <w:color w:val="1F497D"/>
        </w:rPr>
        <w:t xml:space="preserve">./start.sh -t </w:t>
      </w:r>
      <w:r>
        <w:rPr>
          <w:rFonts w:ascii="宋体" w:hAnsi="宋体" w:hint="eastAsia"/>
          <w:color w:val="1F497D"/>
        </w:rPr>
        <w:t>报表文件名（带路径），如下所示，</w:t>
      </w:r>
      <w:r>
        <w:rPr>
          <w:color w:val="1F497D"/>
        </w:rPr>
        <w:t xml:space="preserve">-t </w:t>
      </w:r>
      <w:r>
        <w:rPr>
          <w:rFonts w:ascii="宋体" w:hAnsi="宋体" w:hint="eastAsia"/>
          <w:color w:val="1F497D"/>
        </w:rPr>
        <w:t>为报表文件名，</w:t>
      </w:r>
      <w:r>
        <w:rPr>
          <w:color w:val="1F497D"/>
        </w:rPr>
        <w:t xml:space="preserve">-s </w:t>
      </w:r>
      <w:r>
        <w:rPr>
          <w:rFonts w:ascii="宋体" w:hAnsi="宋体" w:hint="eastAsia"/>
          <w:color w:val="1F497D"/>
        </w:rPr>
        <w:t>为统计的开始时间，</w:t>
      </w:r>
      <w:r>
        <w:rPr>
          <w:color w:val="1F497D"/>
        </w:rPr>
        <w:t xml:space="preserve">-e </w:t>
      </w:r>
      <w:r>
        <w:rPr>
          <w:rFonts w:ascii="宋体" w:hAnsi="宋体" w:hint="eastAsia"/>
          <w:color w:val="1F497D"/>
        </w:rPr>
        <w:t>为统计的结束时间，</w:t>
      </w:r>
      <w:r>
        <w:rPr>
          <w:color w:val="1F497D"/>
        </w:rPr>
        <w:t>-u</w:t>
      </w:r>
      <w:r>
        <w:rPr>
          <w:rFonts w:ascii="宋体" w:hAnsi="宋体" w:hint="eastAsia"/>
          <w:color w:val="1F497D"/>
        </w:rPr>
        <w:t>为读取</w:t>
      </w:r>
      <w:r>
        <w:rPr>
          <w:color w:val="1F497D"/>
        </w:rPr>
        <w:t>HIVE</w:t>
      </w:r>
      <w:r>
        <w:rPr>
          <w:rFonts w:ascii="宋体" w:hAnsi="宋体" w:hint="eastAsia"/>
          <w:color w:val="1F497D"/>
        </w:rPr>
        <w:t>库和写</w:t>
      </w:r>
      <w:r>
        <w:rPr>
          <w:color w:val="1F497D"/>
        </w:rPr>
        <w:t>HBase</w:t>
      </w:r>
      <w:r>
        <w:rPr>
          <w:rFonts w:ascii="宋体" w:hAnsi="宋体" w:hint="eastAsia"/>
          <w:color w:val="1F497D"/>
        </w:rPr>
        <w:t>表的</w:t>
      </w:r>
      <w:r>
        <w:rPr>
          <w:color w:val="1F497D"/>
        </w:rPr>
        <w:t>Hadoop</w:t>
      </w:r>
      <w:r>
        <w:rPr>
          <w:rFonts w:ascii="宋体" w:hAnsi="宋体" w:hint="eastAsia"/>
          <w:color w:val="1F497D"/>
        </w:rPr>
        <w:t>用户</w:t>
      </w:r>
      <w:r>
        <w:rPr>
          <w:color w:val="1F497D"/>
        </w:rPr>
        <w:t xml:space="preserve"> –k </w:t>
      </w:r>
      <w:r>
        <w:rPr>
          <w:rFonts w:ascii="宋体" w:hAnsi="宋体" w:hint="eastAsia"/>
          <w:color w:val="1F497D"/>
        </w:rPr>
        <w:t>为读取</w:t>
      </w:r>
      <w:r>
        <w:rPr>
          <w:color w:val="1F497D"/>
        </w:rPr>
        <w:t>HIVE</w:t>
      </w:r>
      <w:r>
        <w:rPr>
          <w:rFonts w:ascii="宋体" w:hAnsi="宋体" w:hint="eastAsia"/>
          <w:color w:val="1F497D"/>
        </w:rPr>
        <w:t>库和写</w:t>
      </w:r>
      <w:r>
        <w:rPr>
          <w:color w:val="1F497D"/>
        </w:rPr>
        <w:t>HBase</w:t>
      </w:r>
      <w:r>
        <w:rPr>
          <w:rFonts w:ascii="宋体" w:hAnsi="宋体" w:hint="eastAsia"/>
          <w:color w:val="1F497D"/>
        </w:rPr>
        <w:t>表的</w:t>
      </w:r>
      <w:r>
        <w:rPr>
          <w:color w:val="1F497D"/>
        </w:rPr>
        <w:t>Kerbos</w:t>
      </w:r>
      <w:r>
        <w:rPr>
          <w:rFonts w:ascii="宋体" w:hAnsi="宋体" w:hint="eastAsia"/>
          <w:color w:val="1F497D"/>
        </w:rPr>
        <w:t>文件（带路径）</w:t>
      </w:r>
    </w:p>
    <w:p w:rsidR="006A01DC" w:rsidRDefault="006A01DC" w:rsidP="006A01DC">
      <w:pPr>
        <w:ind w:left="0"/>
        <w:rPr>
          <w:rFonts w:hint="default"/>
          <w:color w:val="1F497D"/>
        </w:rPr>
      </w:pPr>
    </w:p>
    <w:p w:rsidR="006A01DC" w:rsidRDefault="006A01DC" w:rsidP="006A01DC">
      <w:pPr>
        <w:shd w:val="clear" w:color="auto" w:fill="D9D9D9"/>
        <w:ind w:left="0"/>
        <w:rPr>
          <w:rFonts w:hint="default"/>
          <w:color w:val="1F497D"/>
        </w:rPr>
      </w:pPr>
      <w:proofErr w:type="gramStart"/>
      <w:r>
        <w:rPr>
          <w:color w:val="1F497D"/>
        </w:rPr>
        <w:t>edata-BDI-02</w:t>
      </w:r>
      <w:proofErr w:type="gramEnd"/>
      <w:r>
        <w:rPr>
          <w:color w:val="1F497D"/>
        </w:rPr>
        <w:t xml:space="preserve"> report_home/bin&gt; ./start.sh -t /home/bdi/report_home/config/report/partner_acc_report.xml -s 20131231000000 -u game/</w:t>
      </w:r>
      <w:proofErr w:type="spellStart"/>
      <w:r>
        <w:rPr>
          <w:color w:val="1F497D"/>
        </w:rPr>
        <w:t>hadoop</w:t>
      </w:r>
      <w:proofErr w:type="spellEnd"/>
      <w:r w:rsidR="008C2AA2">
        <w:rPr>
          <w:color w:val="1F497D"/>
        </w:rPr>
        <w:t xml:space="preserve"> </w:t>
      </w:r>
      <w:r w:rsidR="008C2AA2">
        <w:rPr>
          <w:rFonts w:hint="default"/>
          <w:color w:val="1F497D"/>
        </w:rPr>
        <w:t>–</w:t>
      </w:r>
      <w:r w:rsidR="008C2AA2">
        <w:rPr>
          <w:color w:val="1F497D"/>
        </w:rPr>
        <w:t xml:space="preserve">k </w:t>
      </w:r>
      <w:proofErr w:type="spellStart"/>
      <w:r w:rsidR="008C2AA2">
        <w:rPr>
          <w:color w:val="1F497D"/>
        </w:rPr>
        <w:t>game.keytab</w:t>
      </w:r>
      <w:proofErr w:type="spellEnd"/>
    </w:p>
    <w:p w:rsidR="006A01DC" w:rsidRDefault="006A01DC" w:rsidP="006A01DC">
      <w:pPr>
        <w:rPr>
          <w:rFonts w:hint="default"/>
          <w:color w:val="1F497D"/>
        </w:rPr>
      </w:pPr>
    </w:p>
    <w:p w:rsidR="006A01DC" w:rsidRDefault="006A01DC" w:rsidP="006A01DC">
      <w:pPr>
        <w:pStyle w:val="afff6"/>
        <w:numPr>
          <w:ilvl w:val="0"/>
          <w:numId w:val="39"/>
        </w:numPr>
        <w:rPr>
          <w:color w:val="1F497D"/>
        </w:rPr>
      </w:pPr>
      <w:r>
        <w:rPr>
          <w:rFonts w:ascii="宋体" w:hAnsi="宋体" w:hint="eastAsia"/>
          <w:color w:val="1F497D"/>
        </w:rPr>
        <w:t>执行结束后，可以到</w:t>
      </w:r>
      <w:r>
        <w:rPr>
          <w:color w:val="1F497D"/>
        </w:rPr>
        <w:t>HBase</w:t>
      </w:r>
      <w:r>
        <w:rPr>
          <w:rFonts w:ascii="宋体" w:hAnsi="宋体" w:hint="eastAsia"/>
          <w:color w:val="1F497D"/>
        </w:rPr>
        <w:t>中查看结果</w:t>
      </w:r>
    </w:p>
    <w:p w:rsidR="00C8049F" w:rsidRDefault="00C8049F" w:rsidP="004D448C">
      <w:pPr>
        <w:ind w:left="2"/>
        <w:jc w:val="both"/>
        <w:rPr>
          <w:rFonts w:hint="default"/>
        </w:rPr>
      </w:pPr>
    </w:p>
    <w:p w:rsidR="00B23670" w:rsidRPr="00B23670" w:rsidRDefault="00B23670" w:rsidP="00B23670">
      <w:pPr>
        <w:shd w:val="clear" w:color="auto" w:fill="D9D9D9"/>
        <w:ind w:left="0"/>
        <w:rPr>
          <w:rFonts w:hint="default"/>
          <w:color w:val="1F497D"/>
        </w:rPr>
      </w:pPr>
      <w:proofErr w:type="gramStart"/>
      <w:r w:rsidRPr="00B23670">
        <w:rPr>
          <w:rFonts w:hint="default"/>
          <w:color w:val="1F497D"/>
        </w:rPr>
        <w:t>get</w:t>
      </w:r>
      <w:proofErr w:type="gramEnd"/>
      <w:r w:rsidRPr="00B23670">
        <w:rPr>
          <w:rFonts w:hint="default"/>
          <w:color w:val="1F497D"/>
        </w:rPr>
        <w:t xml:space="preserve"> 't_game_package_d','projectid@1001205#relchannel@123.145#gameid@20160216002#dtime@20160414#'</w:t>
      </w:r>
    </w:p>
    <w:p w:rsidR="00B23670" w:rsidRDefault="00B23670" w:rsidP="004D448C">
      <w:pPr>
        <w:ind w:left="2"/>
        <w:jc w:val="both"/>
        <w:rPr>
          <w:rFonts w:hint="default"/>
        </w:rPr>
      </w:pPr>
    </w:p>
    <w:p w:rsidR="00416AF3" w:rsidRPr="00416AF3" w:rsidRDefault="00416AF3" w:rsidP="00416AF3">
      <w:pPr>
        <w:ind w:left="0"/>
        <w:rPr>
          <w:rFonts w:hint="default"/>
          <w:b/>
          <w:color w:val="1F497D"/>
        </w:rPr>
      </w:pPr>
      <w:r w:rsidRPr="00416AF3">
        <w:rPr>
          <w:rFonts w:ascii="宋体" w:hAnsi="宋体"/>
          <w:b/>
          <w:color w:val="1F497D"/>
        </w:rPr>
        <w:t>5. 报表数据查询功能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jc w:val="center"/>
        <w:rPr>
          <w:rFonts w:hint="default"/>
          <w:color w:val="1F497D"/>
        </w:rPr>
      </w:pPr>
      <w:r>
        <w:rPr>
          <w:noProof/>
          <w:color w:val="1F497D"/>
        </w:rPr>
        <w:lastRenderedPageBreak/>
        <w:drawing>
          <wp:inline distT="0" distB="0" distL="0" distR="0">
            <wp:extent cx="2808605" cy="3959860"/>
            <wp:effectExtent l="19050" t="0" r="0" b="0"/>
            <wp:docPr id="44" name="图片 44" descr="cid:image004.png@01D14D8C.597E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id:image004.png@01D14D8C.597E1390"/>
                    <pic:cNvPicPr>
                      <a:picLocks noChangeAspect="1" noChangeArrowheads="1"/>
                    </pic:cNvPicPr>
                  </pic:nvPicPr>
                  <pic:blipFill>
                    <a:blip r:embed="rId10" r:link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605" cy="395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AF3" w:rsidRDefault="00416AF3" w:rsidP="00416AF3">
      <w:pPr>
        <w:ind w:left="0"/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代码配置库：</w:t>
      </w:r>
      <w:hyperlink r:id="rId12" w:history="1">
        <w:r>
          <w:rPr>
            <w:rStyle w:val="ad"/>
          </w:rPr>
          <w:t>https://szxsvn06-ex:3690/svn/AS_WAD_SVN/trunk/eData/CODE/Baseline/edp</w:t>
        </w:r>
      </w:hyperlink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pStyle w:val="afff6"/>
        <w:numPr>
          <w:ilvl w:val="0"/>
          <w:numId w:val="40"/>
        </w:numPr>
        <w:rPr>
          <w:color w:val="1F497D"/>
        </w:rPr>
      </w:pPr>
      <w:r>
        <w:rPr>
          <w:rFonts w:ascii="宋体" w:hAnsi="宋体" w:hint="eastAsia"/>
          <w:color w:val="1F497D"/>
        </w:rPr>
        <w:t>页面在</w:t>
      </w:r>
      <w:r>
        <w:rPr>
          <w:color w:val="1F497D"/>
        </w:rPr>
        <w:t>edp</w:t>
      </w:r>
      <w:r>
        <w:rPr>
          <w:rFonts w:ascii="宋体" w:hAnsi="宋体" w:hint="eastAsia"/>
          <w:color w:val="1F497D"/>
        </w:rPr>
        <w:t>的基础上开发，在</w:t>
      </w:r>
      <w:r>
        <w:rPr>
          <w:color w:val="1F497D"/>
        </w:rPr>
        <w:t>\edp\WebContent\eData\game</w:t>
      </w:r>
      <w:r>
        <w:rPr>
          <w:rFonts w:ascii="宋体" w:hAnsi="宋体" w:hint="eastAsia"/>
          <w:color w:val="1F497D"/>
        </w:rPr>
        <w:t>开发相应的页面（入口页面参考：</w:t>
      </w:r>
      <w:r>
        <w:rPr>
          <w:color w:val="1F497D"/>
        </w:rPr>
        <w:t>dashboard-project-situation-single</w:t>
      </w:r>
      <w:r>
        <w:rPr>
          <w:rFonts w:ascii="宋体" w:hAnsi="宋体" w:hint="eastAsia"/>
          <w:color w:val="1F497D"/>
        </w:rPr>
        <w:t>页面，这次开发是将相关的页面迁移到</w:t>
      </w:r>
      <w:r>
        <w:rPr>
          <w:color w:val="1F497D"/>
        </w:rPr>
        <w:t>game</w:t>
      </w:r>
      <w:r>
        <w:rPr>
          <w:rFonts w:ascii="宋体" w:hAnsi="宋体" w:hint="eastAsia"/>
          <w:color w:val="1F497D"/>
        </w:rPr>
        <w:t>目录下），页面中调用</w:t>
      </w:r>
      <w:r>
        <w:rPr>
          <w:color w:val="1F497D"/>
        </w:rPr>
        <w:t>Portal</w:t>
      </w:r>
      <w:r>
        <w:rPr>
          <w:rFonts w:ascii="宋体" w:hAnsi="宋体" w:hint="eastAsia"/>
          <w:color w:val="1F497D"/>
        </w:rPr>
        <w:t>对象提供的方法，从后台查询数据（</w:t>
      </w:r>
      <w:r>
        <w:rPr>
          <w:color w:val="1F497D"/>
        </w:rPr>
        <w:t>JSon</w:t>
      </w:r>
      <w:r>
        <w:rPr>
          <w:rFonts w:ascii="宋体" w:hAnsi="宋体" w:hint="eastAsia"/>
          <w:color w:val="1F497D"/>
        </w:rPr>
        <w:t>格式返回），需要引入支持如下方法：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getJson ------------------  </w:t>
      </w:r>
      <w:r>
        <w:rPr>
          <w:rFonts w:ascii="宋体" w:hAnsi="宋体"/>
          <w:color w:val="1F497D"/>
        </w:rPr>
        <w:t>查询数据，参数为查询逻辑的</w:t>
      </w:r>
      <w:r>
        <w:rPr>
          <w:color w:val="1F497D"/>
        </w:rPr>
        <w:t>Key</w:t>
      </w:r>
      <w:r>
        <w:rPr>
          <w:rFonts w:ascii="宋体" w:hAnsi="宋体"/>
          <w:color w:val="1F497D"/>
        </w:rPr>
        <w:t>值（如示例中的</w:t>
      </w:r>
      <w:r>
        <w:rPr>
          <w:color w:val="1F497D"/>
        </w:rPr>
        <w:t>overall_recent_detail</w:t>
      </w:r>
      <w:r>
        <w:rPr>
          <w:rFonts w:ascii="宋体" w:hAnsi="宋体"/>
          <w:color w:val="1F497D"/>
        </w:rPr>
        <w:t>）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getJsonWithCondition  ------------------  </w:t>
      </w:r>
      <w:r>
        <w:rPr>
          <w:rFonts w:ascii="宋体" w:hAnsi="宋体"/>
          <w:color w:val="1F497D"/>
        </w:rPr>
        <w:t>根据指定的条件查询数据，第一个参数为查询逻辑的</w:t>
      </w:r>
      <w:r>
        <w:rPr>
          <w:color w:val="1F497D"/>
        </w:rPr>
        <w:t>Key</w:t>
      </w:r>
      <w:r>
        <w:rPr>
          <w:rFonts w:ascii="宋体" w:hAnsi="宋体"/>
          <w:color w:val="1F497D"/>
        </w:rPr>
        <w:t>值，第二个参数为查询条件（</w:t>
      </w:r>
      <w:r>
        <w:rPr>
          <w:color w:val="1F497D"/>
        </w:rPr>
        <w:t>JSon</w:t>
      </w:r>
      <w:r>
        <w:rPr>
          <w:rFonts w:ascii="宋体" w:hAnsi="宋体"/>
          <w:color w:val="1F497D"/>
        </w:rPr>
        <w:t>格式，</w:t>
      </w:r>
      <w:r>
        <w:rPr>
          <w:color w:val="1F497D"/>
        </w:rPr>
        <w:t>Key-Value</w:t>
      </w:r>
      <w:r>
        <w:rPr>
          <w:rFonts w:ascii="宋体" w:hAnsi="宋体"/>
          <w:color w:val="1F497D"/>
        </w:rPr>
        <w:t>）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getJsonWithArgCurrentUser  ------------------  </w:t>
      </w:r>
      <w:r>
        <w:rPr>
          <w:rFonts w:ascii="宋体" w:hAnsi="宋体"/>
          <w:color w:val="1F497D"/>
        </w:rPr>
        <w:t>根据指定的条件查询当前登录用户的信息，登录用户名在</w:t>
      </w:r>
      <w:r>
        <w:rPr>
          <w:color w:val="1F497D"/>
        </w:rPr>
        <w:t>SSO</w:t>
      </w:r>
      <w:r>
        <w:rPr>
          <w:rFonts w:ascii="宋体" w:hAnsi="宋体"/>
          <w:color w:val="1F497D"/>
        </w:rPr>
        <w:t>中同步到会话中，第一个参数为查询逻辑的</w:t>
      </w:r>
      <w:r>
        <w:rPr>
          <w:color w:val="1F497D"/>
        </w:rPr>
        <w:t>Key</w:t>
      </w:r>
      <w:r>
        <w:rPr>
          <w:rFonts w:ascii="宋体" w:hAnsi="宋体"/>
          <w:color w:val="1F497D"/>
        </w:rPr>
        <w:t>值，第二个参数为查询条件（</w:t>
      </w:r>
      <w:r>
        <w:rPr>
          <w:color w:val="1F497D"/>
        </w:rPr>
        <w:t>JSon</w:t>
      </w:r>
      <w:r>
        <w:rPr>
          <w:rFonts w:ascii="宋体" w:hAnsi="宋体"/>
          <w:color w:val="1F497D"/>
        </w:rPr>
        <w:t>格式，</w:t>
      </w:r>
      <w:r>
        <w:rPr>
          <w:color w:val="1F497D"/>
        </w:rPr>
        <w:t>Key-Value</w:t>
      </w:r>
      <w:r>
        <w:rPr>
          <w:rFonts w:ascii="宋体" w:hAnsi="宋体"/>
          <w:color w:val="1F497D"/>
        </w:rPr>
        <w:t>）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样例代码如下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Portal.getJsonBySpWithCondition("overall_recent_detail","{'DATETIME':'"+datetime+"','DATETYPE':'"+datetype+"'}",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   function(qResult)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if(qResult==null)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                   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return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var obj = JSON.parse(qResult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var TIME = obj.TIME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var trendTime = new Array(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if (TIME instanceof Array)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trendTime = TIME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//</w:t>
      </w:r>
      <w:r w:rsidRPr="00416AF3">
        <w:rPr>
          <w:color w:val="1F497D"/>
        </w:rPr>
        <w:t>一条数据的</w:t>
      </w:r>
      <w:r>
        <w:rPr>
          <w:color w:val="1F497D"/>
        </w:rPr>
        <w:t xml:space="preserve"> </w:t>
      </w:r>
      <w:r w:rsidRPr="00416AF3">
        <w:rPr>
          <w:color w:val="1F497D"/>
        </w:rPr>
        <w:t>后台未以数组返回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else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trendTime[0] = TIME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//</w:t>
      </w:r>
      <w:r w:rsidRPr="00416AF3">
        <w:rPr>
          <w:color w:val="1F497D"/>
        </w:rPr>
        <w:t>具体的赋值语句</w:t>
      </w:r>
      <w:r>
        <w:rPr>
          <w:color w:val="1F497D"/>
        </w:rPr>
        <w:t xml:space="preserve">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trendDetailData = initArray();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for (var k = 0;k &lt; 9;k++)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trendDetailData[k]=new Array(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var trendDisplay = overallDetailTrend[k]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   for(var i = 0;i &lt; trendTime.length;i++)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 {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labelValue=trendTime[i]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trendDetailData[k][i] = 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                          value: [obj[trendDisplay][i]],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                          label: labelValue,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                          attr1: trendTime[i]}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  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//list data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listDetailData = new Array();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var collen = trendDetailData.length + 1; 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for (i = 0;i &lt; trendTime.length;i++)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listDetailData[i] = new Array(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                            listDetailData[i][0] = trendTime[i]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for( j = 1 ;j &lt; collen; j++)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          listDetailData[i][j] = obj[overallDetailTrend[j-1]][i];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var needRow = (Math.ceil(listDetailData.length/12))*12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if (listDetailData.length &gt; 0)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 addTableRows('overall-overview-detail',needRow,listDetailData[0].length);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else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{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 addTableRows('overall-overview-detail',12,10);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insertTableData('overall-overview-detail',listDetailData,displayDetailTrend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addOperation('overall-overview-detail',obj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addPageDiv('pageSplit',needRow,12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listSplit('overall-overview-detail',12)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 }</w:t>
      </w:r>
    </w:p>
    <w:p w:rsidR="00416AF3" w:rsidRDefault="00416AF3" w:rsidP="00416AF3">
      <w:pPr>
        <w:pStyle w:val="afff6"/>
        <w:numPr>
          <w:ilvl w:val="0"/>
          <w:numId w:val="40"/>
        </w:numPr>
        <w:rPr>
          <w:color w:val="1F497D"/>
        </w:rPr>
      </w:pPr>
      <w:r>
        <w:rPr>
          <w:rFonts w:ascii="宋体" w:hAnsi="宋体" w:hint="eastAsia"/>
          <w:color w:val="1F497D"/>
        </w:rPr>
        <w:t>服务器提供封装好的</w:t>
      </w:r>
      <w:r>
        <w:rPr>
          <w:color w:val="1F497D"/>
        </w:rPr>
        <w:t>PortalServlet</w:t>
      </w:r>
      <w:r>
        <w:rPr>
          <w:rFonts w:ascii="宋体" w:hAnsi="宋体" w:hint="eastAsia"/>
          <w:color w:val="1F497D"/>
        </w:rPr>
        <w:t>（本次开发应该不需要扩展），根据</w:t>
      </w:r>
      <w:r>
        <w:rPr>
          <w:color w:val="1F497D"/>
        </w:rPr>
        <w:t>web.xml</w:t>
      </w:r>
      <w:r>
        <w:rPr>
          <w:rFonts w:ascii="宋体" w:hAnsi="宋体" w:hint="eastAsia"/>
          <w:color w:val="1F497D"/>
        </w:rPr>
        <w:t>的配置来引用</w:t>
      </w:r>
      <w:r>
        <w:rPr>
          <w:color w:val="1F497D"/>
        </w:rPr>
        <w:t>RMI</w:t>
      </w:r>
      <w:r>
        <w:rPr>
          <w:rFonts w:ascii="宋体" w:hAnsi="宋体" w:hint="eastAsia"/>
          <w:color w:val="1F497D"/>
        </w:rPr>
        <w:t>远程</w:t>
      </w:r>
      <w:r>
        <w:rPr>
          <w:color w:val="1F497D"/>
        </w:rPr>
        <w:t>DM</w:t>
      </w:r>
      <w:r>
        <w:rPr>
          <w:rFonts w:ascii="宋体" w:hAnsi="宋体" w:hint="eastAsia"/>
          <w:color w:val="1F497D"/>
        </w:rPr>
        <w:t>模块（由</w:t>
      </w:r>
      <w:r>
        <w:rPr>
          <w:color w:val="1F497D"/>
        </w:rPr>
        <w:t>edp</w:t>
      </w:r>
      <w:r>
        <w:rPr>
          <w:rFonts w:ascii="宋体" w:hAnsi="宋体" w:hint="eastAsia"/>
          <w:color w:val="1F497D"/>
        </w:rPr>
        <w:t>框架提供）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&lt;servlet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    &lt;servlet-name&gt;ReportServlet&lt;/servlet-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 &lt;servlet-class&gt;com.huawei.incloud.edata.servlet.webapp.servlet.ReportServlet&lt;/servlet-class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 &lt;init-param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&lt;param-name&gt;fetcherURL&lt;/param-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&lt;param-value&gt;//localhost:8099/DataFetcher&lt;/param-valu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 &lt;/init-param&gt; 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&lt;init-param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&lt;param-name&gt;modifierURL&lt;/param-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&lt;param-value&gt;//localhost:8099/DataModifier&lt;/param-valu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 &lt;/init-param&gt;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    &lt;/servlet&gt;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pStyle w:val="afff6"/>
        <w:numPr>
          <w:ilvl w:val="0"/>
          <w:numId w:val="40"/>
        </w:numPr>
        <w:rPr>
          <w:color w:val="1F497D"/>
        </w:rPr>
      </w:pPr>
      <w:r>
        <w:rPr>
          <w:color w:val="1F497D"/>
        </w:rPr>
        <w:t>DM</w:t>
      </w:r>
      <w:r>
        <w:rPr>
          <w:rFonts w:ascii="宋体" w:hAnsi="宋体" w:hint="eastAsia"/>
          <w:color w:val="1F497D"/>
        </w:rPr>
        <w:t>启动</w:t>
      </w:r>
      <w:r>
        <w:rPr>
          <w:color w:val="1F497D"/>
        </w:rPr>
        <w:t xml:space="preserve"> </w:t>
      </w:r>
      <w:r>
        <w:rPr>
          <w:rFonts w:ascii="宋体" w:hAnsi="宋体" w:hint="eastAsia"/>
          <w:color w:val="1F497D"/>
        </w:rPr>
        <w:t>读取预先开发的配置文件（本次开发新增的配置需要存放在</w:t>
      </w:r>
      <w:r>
        <w:rPr>
          <w:color w:val="1F497D"/>
        </w:rPr>
        <w:t>dm</w:t>
      </w:r>
      <w:r>
        <w:rPr>
          <w:rFonts w:ascii="宋体" w:hAnsi="宋体" w:hint="eastAsia"/>
          <w:color w:val="1F497D"/>
        </w:rPr>
        <w:t>模块的</w:t>
      </w:r>
      <w:r>
        <w:rPr>
          <w:color w:val="1F497D"/>
        </w:rPr>
        <w:t>config</w:t>
      </w:r>
      <w:r>
        <w:rPr>
          <w:rFonts w:ascii="宋体" w:hAnsi="宋体" w:hint="eastAsia"/>
          <w:color w:val="1F497D"/>
        </w:rPr>
        <w:t>目录下），在收到客户端调用请求时，根据查询逻辑的</w:t>
      </w:r>
      <w:r>
        <w:rPr>
          <w:color w:val="1F497D"/>
        </w:rPr>
        <w:t>Key</w:t>
      </w:r>
      <w:r>
        <w:rPr>
          <w:rFonts w:ascii="宋体" w:hAnsi="宋体" w:hint="eastAsia"/>
          <w:color w:val="1F497D"/>
        </w:rPr>
        <w:t>值获得对应的处理逻辑，解析相应的参数进行处理，支持如下两种查询逻辑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3.1  procedurceFetcher ------------------- </w:t>
      </w:r>
      <w:r>
        <w:rPr>
          <w:rFonts w:ascii="宋体" w:hAnsi="宋体"/>
          <w:color w:val="1F497D"/>
        </w:rPr>
        <w:t>调用</w:t>
      </w:r>
      <w:r>
        <w:rPr>
          <w:color w:val="1F497D"/>
        </w:rPr>
        <w:t>Oracle</w:t>
      </w:r>
      <w:r>
        <w:rPr>
          <w:rFonts w:ascii="宋体" w:hAnsi="宋体"/>
          <w:color w:val="1F497D"/>
        </w:rPr>
        <w:t>的存储过程查询数据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一个配置文件中只能有一个</w:t>
      </w:r>
      <w:r>
        <w:rPr>
          <w:color w:val="1F497D"/>
        </w:rPr>
        <w:t>dataFetchers</w:t>
      </w:r>
      <w:r>
        <w:rPr>
          <w:rFonts w:ascii="宋体" w:hAnsi="宋体"/>
          <w:color w:val="1F497D"/>
        </w:rPr>
        <w:t>和一个</w:t>
      </w:r>
      <w:r>
        <w:rPr>
          <w:color w:val="1F497D"/>
        </w:rPr>
        <w:t>dbFetcherGroup</w:t>
      </w:r>
      <w:r>
        <w:rPr>
          <w:rFonts w:ascii="宋体" w:hAnsi="宋体"/>
          <w:color w:val="1F497D"/>
        </w:rPr>
        <w:t>，可以有多个</w:t>
      </w:r>
      <w:r>
        <w:rPr>
          <w:color w:val="1F497D"/>
        </w:rPr>
        <w:t>procedurceFetcher</w:t>
      </w:r>
      <w:r>
        <w:rPr>
          <w:rFonts w:ascii="宋体" w:hAnsi="宋体"/>
          <w:color w:val="1F497D"/>
        </w:rPr>
        <w:t>。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dataSrcName</w:t>
      </w:r>
      <w:r>
        <w:rPr>
          <w:rFonts w:ascii="宋体" w:hAnsi="宋体"/>
          <w:color w:val="1F497D"/>
        </w:rPr>
        <w:t>为数据源的名称（在</w:t>
      </w:r>
      <w:r>
        <w:rPr>
          <w:color w:val="1F497D"/>
        </w:rPr>
        <w:t>etc/dbconf.xml</w:t>
      </w:r>
      <w:r>
        <w:rPr>
          <w:rFonts w:ascii="宋体" w:hAnsi="宋体"/>
          <w:color w:val="1F497D"/>
        </w:rPr>
        <w:t>中定义）。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resultType</w:t>
      </w:r>
      <w:r>
        <w:rPr>
          <w:rFonts w:ascii="宋体" w:hAnsi="宋体"/>
          <w:color w:val="1F497D"/>
        </w:rPr>
        <w:t>为返回值的格式，支持如下四种取值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singleMap ---- {k1:v1,k2:v2,</w:t>
      </w:r>
      <w:r w:rsidRPr="00416AF3">
        <w:rPr>
          <w:color w:val="1F497D"/>
        </w:rPr>
        <w:t>……</w:t>
      </w:r>
      <w:r>
        <w:rPr>
          <w:color w:val="1F497D"/>
        </w:rPr>
        <w:t>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arrayMap ---- {a:[],b:[],c:[]}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arrayArray ----  [[],[],[]]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mapArray  ----   [{},{},{}]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name </w:t>
      </w:r>
      <w:r>
        <w:rPr>
          <w:rFonts w:ascii="宋体" w:hAnsi="宋体"/>
          <w:color w:val="1F497D"/>
        </w:rPr>
        <w:t>为</w:t>
      </w:r>
      <w:r>
        <w:rPr>
          <w:color w:val="1F497D"/>
        </w:rPr>
        <w:t xml:space="preserve"> </w:t>
      </w:r>
      <w:r>
        <w:rPr>
          <w:rFonts w:ascii="宋体" w:hAnsi="宋体"/>
          <w:color w:val="1F497D"/>
        </w:rPr>
        <w:t>查询逻辑的</w:t>
      </w:r>
      <w:r>
        <w:rPr>
          <w:color w:val="1F497D"/>
        </w:rPr>
        <w:t>Key</w:t>
      </w:r>
      <w:r>
        <w:rPr>
          <w:rFonts w:ascii="宋体" w:hAnsi="宋体"/>
          <w:color w:val="1F497D"/>
        </w:rPr>
        <w:t>值，全局唯一，如果存在冲突，后加载的将被丢弃。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procedure</w:t>
      </w:r>
      <w:r>
        <w:rPr>
          <w:rFonts w:ascii="宋体" w:hAnsi="宋体"/>
          <w:color w:val="1F497D"/>
        </w:rPr>
        <w:t>为存储过程的名称，最后一个参数返回的游标。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parameter</w:t>
      </w:r>
      <w:r>
        <w:rPr>
          <w:rFonts w:ascii="宋体" w:hAnsi="宋体"/>
          <w:color w:val="1F497D"/>
        </w:rPr>
        <w:t>为存储过程需要的参数，</w:t>
      </w:r>
      <w:r>
        <w:rPr>
          <w:color w:val="1F497D"/>
        </w:rPr>
        <w:t>name</w:t>
      </w:r>
      <w:r>
        <w:rPr>
          <w:rFonts w:ascii="宋体" w:hAnsi="宋体"/>
          <w:color w:val="1F497D"/>
        </w:rPr>
        <w:t>为请求中携带的参数名，</w:t>
      </w:r>
      <w:r>
        <w:rPr>
          <w:color w:val="1F497D"/>
        </w:rPr>
        <w:t>type</w:t>
      </w:r>
      <w:r>
        <w:rPr>
          <w:rFonts w:ascii="宋体" w:hAnsi="宋体"/>
          <w:color w:val="1F497D"/>
        </w:rPr>
        <w:t>为参数类型，支持</w:t>
      </w:r>
      <w:r>
        <w:rPr>
          <w:color w:val="1F497D"/>
        </w:rPr>
        <w:t>NUMBER</w:t>
      </w:r>
      <w:r>
        <w:rPr>
          <w:rFonts w:ascii="宋体" w:hAnsi="宋体"/>
          <w:color w:val="1F497D"/>
        </w:rPr>
        <w:t>和</w:t>
      </w:r>
      <w:r>
        <w:rPr>
          <w:color w:val="1F497D"/>
        </w:rPr>
        <w:t>STRING</w:t>
      </w:r>
      <w:r>
        <w:rPr>
          <w:rFonts w:ascii="宋体" w:hAnsi="宋体"/>
          <w:color w:val="1F497D"/>
        </w:rPr>
        <w:t>两种类型。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&lt;dataFetchers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 &lt;dbFetcherGroup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 &lt;dataSrcName&gt;edata&lt;/dataSrc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 &lt;!-- arrayMap   {"DATES":[0,0,0,0],"DOMAIN":["API","Game","Video","M2M"]} --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 &lt;!-- singleMap  {"DATES":0,"DOMAIN":"API"} --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&lt;!--</w:t>
      </w:r>
      <w:r w:rsidRPr="00416AF3">
        <w:rPr>
          <w:color w:val="1F497D"/>
        </w:rPr>
        <w:t>项目分析</w:t>
      </w:r>
      <w:r>
        <w:rPr>
          <w:color w:val="1F497D"/>
        </w:rPr>
        <w:t>-</w:t>
      </w:r>
      <w:r w:rsidRPr="00416AF3">
        <w:rPr>
          <w:color w:val="1F497D"/>
        </w:rPr>
        <w:t>内容概况</w:t>
      </w:r>
      <w:r>
        <w:rPr>
          <w:color w:val="1F497D"/>
        </w:rPr>
        <w:t xml:space="preserve">  </w:t>
      </w:r>
      <w:r w:rsidRPr="00416AF3">
        <w:rPr>
          <w:color w:val="1F497D"/>
        </w:rPr>
        <w:t>近日数据</w:t>
      </w:r>
      <w:r>
        <w:rPr>
          <w:color w:val="1F497D"/>
        </w:rPr>
        <w:t>--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&lt;procedurceFetcher&gt; &lt;!-- 1 --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            &lt;resultType&gt;singleMap&lt;/resultTyp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&lt;name&gt;project_content_num&lt;/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&lt;procedure&gt;p_project_content_num(?,?,?,?)&lt;/procedur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&lt;parameter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       &lt;name&gt;PROJECTID&lt;/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               &lt;type&gt;STRING&lt;/typ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 &lt;/parameter&gt;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&lt;parameter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       &lt;name&gt;STARTTIME&lt;/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       &lt;type&gt;STRING&lt;/typ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 &lt;/parameter&gt;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&lt;parameter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       &lt;name&gt;ENDTIME&lt;/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        &lt;type&gt;STRING&lt;/typ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 &lt;/parameter&gt;                         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&lt;/procedurceFetcher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 &lt;/dbFetcherGroup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&lt;/dataFetchers&gt;</w:t>
      </w:r>
    </w:p>
    <w:p w:rsid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3.2  fetcher------------------- </w:t>
      </w:r>
      <w:r>
        <w:rPr>
          <w:rFonts w:ascii="宋体" w:hAnsi="宋体"/>
          <w:color w:val="1F497D"/>
        </w:rPr>
        <w:t>从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中查询数据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一个配置文件中只能有一个</w:t>
      </w:r>
      <w:r>
        <w:rPr>
          <w:color w:val="1F497D"/>
        </w:rPr>
        <w:t>dataFetchers</w:t>
      </w:r>
      <w:r>
        <w:rPr>
          <w:rFonts w:ascii="宋体" w:hAnsi="宋体"/>
          <w:color w:val="1F497D"/>
        </w:rPr>
        <w:t>和一个</w:t>
      </w:r>
      <w:r>
        <w:rPr>
          <w:color w:val="1F497D"/>
        </w:rPr>
        <w:t>hBaseFetcherGroup</w:t>
      </w:r>
      <w:r>
        <w:rPr>
          <w:rFonts w:ascii="宋体" w:hAnsi="宋体"/>
          <w:color w:val="1F497D"/>
        </w:rPr>
        <w:t>，可以有多个</w:t>
      </w:r>
      <w:r>
        <w:rPr>
          <w:color w:val="1F497D"/>
        </w:rPr>
        <w:t>fetcher</w:t>
      </w:r>
      <w:r>
        <w:rPr>
          <w:rFonts w:ascii="宋体" w:hAnsi="宋体"/>
          <w:color w:val="1F497D"/>
        </w:rPr>
        <w:t>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hBaseFetcherGroup.: user </w:t>
      </w:r>
      <w:r>
        <w:rPr>
          <w:rFonts w:ascii="宋体" w:hAnsi="宋体"/>
          <w:color w:val="1F497D"/>
        </w:rPr>
        <w:t>连接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的用户名，</w:t>
      </w:r>
      <w:r>
        <w:rPr>
          <w:color w:val="1F497D"/>
        </w:rPr>
        <w:t xml:space="preserve">keyTab </w:t>
      </w:r>
      <w:r>
        <w:rPr>
          <w:rFonts w:ascii="宋体" w:hAnsi="宋体"/>
          <w:color w:val="1F497D"/>
        </w:rPr>
        <w:t>连接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的</w:t>
      </w:r>
      <w:r>
        <w:rPr>
          <w:color w:val="1F497D"/>
        </w:rPr>
        <w:t>Kerbos</w:t>
      </w:r>
      <w:r>
        <w:rPr>
          <w:rFonts w:ascii="宋体" w:hAnsi="宋体"/>
          <w:color w:val="1F497D"/>
        </w:rPr>
        <w:t>文件，默认是在</w:t>
      </w:r>
      <w:r>
        <w:rPr>
          <w:color w:val="1F497D"/>
        </w:rPr>
        <w:t>dm_home</w:t>
      </w:r>
      <w:r>
        <w:rPr>
          <w:rFonts w:ascii="宋体" w:hAnsi="宋体"/>
          <w:color w:val="1F497D"/>
        </w:rPr>
        <w:t>目录下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fetcher </w:t>
      </w:r>
      <w:r>
        <w:rPr>
          <w:rFonts w:ascii="宋体" w:hAnsi="宋体"/>
          <w:color w:val="1F497D"/>
        </w:rPr>
        <w:t>：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resultType </w:t>
      </w:r>
      <w:r>
        <w:rPr>
          <w:rFonts w:ascii="宋体" w:hAnsi="宋体"/>
          <w:color w:val="1F497D"/>
        </w:rPr>
        <w:t>返回类型，同</w:t>
      </w:r>
      <w:r>
        <w:rPr>
          <w:color w:val="1F497D"/>
        </w:rPr>
        <w:t>procedurceFetcher</w:t>
      </w:r>
      <w:r>
        <w:rPr>
          <w:rFonts w:ascii="宋体" w:hAnsi="宋体"/>
          <w:color w:val="1F497D"/>
        </w:rPr>
        <w:t>，目前支持</w:t>
      </w:r>
      <w:r>
        <w:rPr>
          <w:color w:val="1F497D"/>
        </w:rPr>
        <w:t>singleMap</w:t>
      </w:r>
      <w:r>
        <w:rPr>
          <w:rFonts w:ascii="宋体" w:hAnsi="宋体"/>
          <w:color w:val="1F497D"/>
        </w:rPr>
        <w:t>和</w:t>
      </w:r>
      <w:r>
        <w:rPr>
          <w:color w:val="1F497D"/>
        </w:rPr>
        <w:t>arrayMap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name </w:t>
      </w:r>
      <w:r>
        <w:rPr>
          <w:rFonts w:ascii="宋体" w:hAnsi="宋体"/>
          <w:color w:val="1F497D"/>
        </w:rPr>
        <w:t>为</w:t>
      </w:r>
      <w:r>
        <w:rPr>
          <w:color w:val="1F497D"/>
        </w:rPr>
        <w:t xml:space="preserve"> </w:t>
      </w:r>
      <w:r>
        <w:rPr>
          <w:rFonts w:ascii="宋体" w:hAnsi="宋体"/>
          <w:color w:val="1F497D"/>
        </w:rPr>
        <w:t>查询逻辑的</w:t>
      </w:r>
      <w:r>
        <w:rPr>
          <w:color w:val="1F497D"/>
        </w:rPr>
        <w:t>Key</w:t>
      </w:r>
      <w:r>
        <w:rPr>
          <w:rFonts w:ascii="宋体" w:hAnsi="宋体"/>
          <w:color w:val="1F497D"/>
        </w:rPr>
        <w:t>值，全局唯一，如果存在冲突，后加载的将被丢弃。由于本次开发主要是统计逻辑的变动，页面复用，因此</w:t>
      </w:r>
      <w:r>
        <w:rPr>
          <w:color w:val="1F497D"/>
        </w:rPr>
        <w:t>name</w:t>
      </w:r>
      <w:r>
        <w:rPr>
          <w:rFonts w:ascii="宋体" w:hAnsi="宋体"/>
          <w:color w:val="1F497D"/>
        </w:rPr>
        <w:t>可以采用基础版本中</w:t>
      </w:r>
      <w:r>
        <w:rPr>
          <w:color w:val="1F497D"/>
        </w:rPr>
        <w:t>procedurceFetcher</w:t>
      </w:r>
      <w:r>
        <w:rPr>
          <w:rFonts w:ascii="宋体" w:hAnsi="宋体"/>
          <w:color w:val="1F497D"/>
        </w:rPr>
        <w:t>同名的</w:t>
      </w:r>
      <w:r>
        <w:rPr>
          <w:color w:val="1F497D"/>
        </w:rPr>
        <w:t>name</w:t>
      </w:r>
      <w:r>
        <w:rPr>
          <w:rFonts w:ascii="宋体" w:hAnsi="宋体"/>
          <w:color w:val="1F497D"/>
        </w:rPr>
        <w:t>，原配置文件中相应的配置需要注释掉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From </w:t>
      </w:r>
      <w:r>
        <w:rPr>
          <w:rFonts w:ascii="宋体" w:hAnsi="宋体"/>
          <w:color w:val="1F497D"/>
        </w:rPr>
        <w:t>为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中需要查询的表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Scope </w:t>
      </w:r>
      <w:r>
        <w:rPr>
          <w:rFonts w:ascii="宋体" w:hAnsi="宋体"/>
          <w:color w:val="1F497D"/>
        </w:rPr>
        <w:t>为</w:t>
      </w:r>
      <w:r>
        <w:rPr>
          <w:color w:val="1F497D"/>
        </w:rPr>
        <w:t xml:space="preserve"> </w:t>
      </w:r>
      <w:r>
        <w:rPr>
          <w:rFonts w:ascii="宋体" w:hAnsi="宋体"/>
          <w:color w:val="1F497D"/>
        </w:rPr>
        <w:t>查询的范围，支持</w:t>
      </w:r>
      <w:r>
        <w:rPr>
          <w:color w:val="1F497D"/>
        </w:rPr>
        <w:t>=</w:t>
      </w:r>
      <w:r>
        <w:rPr>
          <w:rFonts w:ascii="宋体" w:hAnsi="宋体"/>
          <w:color w:val="1F497D"/>
        </w:rPr>
        <w:t>和</w:t>
      </w:r>
      <w:r>
        <w:rPr>
          <w:color w:val="1F497D"/>
        </w:rPr>
        <w:t>between</w:t>
      </w:r>
      <w:r>
        <w:rPr>
          <w:rFonts w:ascii="宋体" w:hAnsi="宋体"/>
          <w:color w:val="1F497D"/>
        </w:rPr>
        <w:t>判断条件，支持加</w:t>
      </w:r>
      <w:r>
        <w:rPr>
          <w:color w:val="1F497D"/>
        </w:rPr>
        <w:t>/</w:t>
      </w:r>
      <w:r>
        <w:rPr>
          <w:rFonts w:ascii="宋体" w:hAnsi="宋体"/>
          <w:color w:val="1F497D"/>
        </w:rPr>
        <w:t>减算式。以空格分隔，支持变量，变量名以</w:t>
      </w:r>
      <w:r>
        <w:rPr>
          <w:color w:val="1F497D"/>
        </w:rPr>
        <w:t>{}</w:t>
      </w:r>
      <w:r>
        <w:rPr>
          <w:rFonts w:ascii="宋体" w:hAnsi="宋体"/>
          <w:color w:val="1F497D"/>
        </w:rPr>
        <w:t>包围，需要在</w:t>
      </w:r>
      <w:r>
        <w:rPr>
          <w:color w:val="1F497D"/>
        </w:rPr>
        <w:t>fieldDefinition</w:t>
      </w:r>
      <w:r>
        <w:rPr>
          <w:rFonts w:ascii="宋体" w:hAnsi="宋体"/>
          <w:color w:val="1F497D"/>
        </w:rPr>
        <w:t>定义类型，目前只支持日期类型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keyField</w:t>
      </w:r>
      <w:r>
        <w:rPr>
          <w:rFonts w:ascii="宋体" w:hAnsi="宋体"/>
          <w:color w:val="1F497D"/>
        </w:rPr>
        <w:t>为查询的条件字段，</w:t>
      </w:r>
      <w:r>
        <w:rPr>
          <w:color w:val="1F497D"/>
        </w:rPr>
        <w:t>name</w:t>
      </w:r>
      <w:r>
        <w:rPr>
          <w:rFonts w:ascii="宋体" w:hAnsi="宋体"/>
          <w:color w:val="1F497D"/>
        </w:rPr>
        <w:t>为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表中的字段名，</w:t>
      </w:r>
      <w:r>
        <w:rPr>
          <w:color w:val="1F497D"/>
        </w:rPr>
        <w:t>paramName</w:t>
      </w:r>
      <w:r>
        <w:rPr>
          <w:rFonts w:ascii="宋体" w:hAnsi="宋体"/>
          <w:color w:val="1F497D"/>
        </w:rPr>
        <w:t>为客户传送的参数名，可以包含多个</w:t>
      </w:r>
      <w:r>
        <w:rPr>
          <w:color w:val="1F497D"/>
        </w:rPr>
        <w:t>keyField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resultField</w:t>
      </w:r>
      <w:r>
        <w:rPr>
          <w:rFonts w:ascii="宋体" w:hAnsi="宋体"/>
          <w:color w:val="1F497D"/>
        </w:rPr>
        <w:t>为返回结果集中需要包含的字段名，多个字段名以逗号分隔，需要在</w:t>
      </w:r>
      <w:r>
        <w:rPr>
          <w:color w:val="1F497D"/>
        </w:rPr>
        <w:t>fieldDefinition</w:t>
      </w:r>
      <w:r>
        <w:rPr>
          <w:rFonts w:ascii="宋体" w:hAnsi="宋体"/>
          <w:color w:val="1F497D"/>
        </w:rPr>
        <w:t>定义类型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fieldDefinition</w:t>
      </w:r>
      <w:r>
        <w:rPr>
          <w:rFonts w:ascii="宋体" w:hAnsi="宋体"/>
          <w:color w:val="1F497D"/>
        </w:rPr>
        <w:t>中可以包含多个</w:t>
      </w:r>
      <w:r>
        <w:rPr>
          <w:color w:val="1F497D"/>
        </w:rPr>
        <w:t>field</w:t>
      </w:r>
      <w:r>
        <w:rPr>
          <w:rFonts w:ascii="宋体" w:hAnsi="宋体"/>
          <w:color w:val="1F497D"/>
        </w:rPr>
        <w:t>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Field </w:t>
      </w:r>
      <w:r>
        <w:rPr>
          <w:rFonts w:ascii="宋体" w:hAnsi="宋体"/>
          <w:color w:val="1F497D"/>
        </w:rPr>
        <w:t>：</w:t>
      </w:r>
      <w:r>
        <w:rPr>
          <w:color w:val="1F497D"/>
        </w:rPr>
        <w:t xml:space="preserve"> name </w:t>
      </w:r>
      <w:r>
        <w:rPr>
          <w:rFonts w:ascii="宋体" w:hAnsi="宋体"/>
          <w:color w:val="1F497D"/>
        </w:rPr>
        <w:t>为</w:t>
      </w:r>
      <w:r>
        <w:rPr>
          <w:color w:val="1F497D"/>
        </w:rPr>
        <w:t xml:space="preserve"> HBase</w:t>
      </w:r>
      <w:r>
        <w:rPr>
          <w:rFonts w:ascii="宋体" w:hAnsi="宋体"/>
          <w:color w:val="1F497D"/>
        </w:rPr>
        <w:t>中的字段名。必填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type</w:t>
      </w:r>
      <w:r>
        <w:rPr>
          <w:rFonts w:ascii="宋体" w:hAnsi="宋体"/>
          <w:color w:val="1F497D"/>
        </w:rPr>
        <w:t>为类型，支持</w:t>
      </w:r>
      <w:r>
        <w:rPr>
          <w:color w:val="1F497D"/>
        </w:rPr>
        <w:t>DATE</w:t>
      </w:r>
      <w:r>
        <w:rPr>
          <w:rFonts w:ascii="宋体" w:hAnsi="宋体"/>
          <w:color w:val="1F497D"/>
        </w:rPr>
        <w:t>、</w:t>
      </w:r>
      <w:r>
        <w:rPr>
          <w:color w:val="1F497D"/>
        </w:rPr>
        <w:t>int</w:t>
      </w:r>
      <w:r>
        <w:rPr>
          <w:rFonts w:ascii="宋体" w:hAnsi="宋体"/>
          <w:color w:val="1F497D"/>
        </w:rPr>
        <w:t>、</w:t>
      </w:r>
      <w:r>
        <w:rPr>
          <w:color w:val="1F497D"/>
        </w:rPr>
        <w:t>double</w:t>
      </w:r>
      <w:r>
        <w:rPr>
          <w:rFonts w:ascii="宋体" w:hAnsi="宋体"/>
          <w:color w:val="1F497D"/>
        </w:rPr>
        <w:t>。必填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format </w:t>
      </w:r>
      <w:r>
        <w:rPr>
          <w:rFonts w:ascii="宋体" w:hAnsi="宋体"/>
          <w:color w:val="1F497D"/>
        </w:rPr>
        <w:t>为</w:t>
      </w:r>
      <w:r>
        <w:rPr>
          <w:color w:val="1F497D"/>
        </w:rPr>
        <w:t xml:space="preserve"> </w:t>
      </w:r>
      <w:r>
        <w:rPr>
          <w:rFonts w:ascii="宋体" w:hAnsi="宋体"/>
          <w:color w:val="1F497D"/>
        </w:rPr>
        <w:t>显示的格式，可以为空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alias </w:t>
      </w:r>
      <w:r>
        <w:rPr>
          <w:rFonts w:ascii="宋体" w:hAnsi="宋体"/>
          <w:color w:val="1F497D"/>
        </w:rPr>
        <w:t>为返回结果集中的名称，可以为空，缺省情况下使用</w:t>
      </w:r>
      <w:r>
        <w:rPr>
          <w:color w:val="1F497D"/>
        </w:rPr>
        <w:t>name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formula </w:t>
      </w:r>
      <w:r>
        <w:rPr>
          <w:rFonts w:ascii="宋体" w:hAnsi="宋体"/>
          <w:color w:val="1F497D"/>
        </w:rPr>
        <w:t>为数据转换的公式，支持</w:t>
      </w:r>
      <w:r>
        <w:rPr>
          <w:color w:val="1F497D"/>
        </w:rPr>
        <w:t>?:</w:t>
      </w:r>
      <w:r>
        <w:rPr>
          <w:rFonts w:ascii="宋体" w:hAnsi="宋体"/>
          <w:color w:val="1F497D"/>
        </w:rPr>
        <w:t>表达式，支持四则运算，支持函数调用（函数名以</w:t>
      </w:r>
      <w:r>
        <w:rPr>
          <w:color w:val="1F497D"/>
        </w:rPr>
        <w:t>$</w:t>
      </w:r>
      <w:r>
        <w:rPr>
          <w:rFonts w:ascii="宋体" w:hAnsi="宋体"/>
          <w:color w:val="1F497D"/>
        </w:rPr>
        <w:t>开头，</w:t>
      </w:r>
      <w:r>
        <w:rPr>
          <w:color w:val="1F497D"/>
        </w:rPr>
        <w:t>V_</w:t>
      </w:r>
      <w:r>
        <w:rPr>
          <w:rFonts w:ascii="宋体" w:hAnsi="宋体"/>
          <w:color w:val="1F497D"/>
        </w:rPr>
        <w:t>开头的为客户端携带的参数，非</w:t>
      </w:r>
      <w:r>
        <w:rPr>
          <w:color w:val="1F497D"/>
        </w:rPr>
        <w:t>V_</w:t>
      </w:r>
      <w:r>
        <w:rPr>
          <w:rFonts w:ascii="宋体" w:hAnsi="宋体"/>
          <w:color w:val="1F497D"/>
        </w:rPr>
        <w:t>开头的为字段名，</w:t>
      </w:r>
      <w:r>
        <w:rPr>
          <w:color w:val="1F497D"/>
        </w:rPr>
        <w:t>FETCHERGROUP</w:t>
      </w:r>
      <w:r>
        <w:rPr>
          <w:rFonts w:ascii="宋体" w:hAnsi="宋体"/>
          <w:color w:val="1F497D"/>
        </w:rPr>
        <w:t>为内置的对象变量，提供查询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的能力）</w:t>
      </w:r>
    </w:p>
    <w:p w:rsidR="00416AF3" w:rsidRPr="00416AF3" w:rsidRDefault="00416AF3" w:rsidP="00416AF3">
      <w:pPr>
        <w:rPr>
          <w:rFonts w:hint="default"/>
          <w:color w:val="1F497D"/>
        </w:rPr>
      </w:pP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&lt;dataFetchers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 &lt;hBaseFetcherGroup user="game/hadoop" keyTab="conf/game.keytab"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&lt;!-- </w:t>
      </w:r>
      <w:r w:rsidRPr="00416AF3">
        <w:rPr>
          <w:color w:val="1F497D"/>
        </w:rPr>
        <w:t>单个内容昨日概况</w:t>
      </w:r>
      <w:r>
        <w:rPr>
          <w:color w:val="1F497D"/>
        </w:rPr>
        <w:t>--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&lt;fetcher&gt;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resultType&gt;singleMap&lt;/resultTyp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name&gt;single_content_recent&lt;/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rom&gt;t_content_summary_d&lt;/from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scope expression = "dtime = {ENDTIME} - 1" 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keyField name = "projectid" paramName="PROJECTID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keyField name = "contentid" paramName="CONTENTID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keyField name = "relchannel" paramName="CHANNELID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resultField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downloadcnt,startcnt,newusercnt,activeusercnt,totalusercnt,payamount,downloadusercnt,payusercnt,totalpayamount,perpayamount,paycnt,arpu,arppu,avgusecnt,avrusedur,payrate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/resultField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ieldDefinition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dtime" type = "DATE" format = "yyyyMMdd" alias="TIM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download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start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newuser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activeuser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accusercnt" type = "int" alias="totaluserc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ayamount" type = "double" formula="$convertMoney(V_LANG,FETCHERGROUP,PAYAMOUNT)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downloaduser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                                     &lt;field name = "payuser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accpayamount" type = "double" alias="totalpayamount"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   formula="$convertMoney(V_LANG,FETCHERGROUP,ACCPAYAMOUNT)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aycnt" type = "doubl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avrusedur" type = "doubl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          &lt;field name = "perpayamount" type = "double"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   formula="PAYAMOUNT &gt; 0?(PAYCNT &gt; 0 ? $convertMoney(V_LANG,FETCHERGROUP,PAYAMOUNT)/PAYCNT: -1):0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          &lt;field name = "arpu" type = "double"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   formula="PAYAMOUNT &gt; 0?(ACTIVEUSERCNT &gt; 0 ?$convertMoney(V_LANG,FETCHERGROUP,PAYAMOUNT)/ACTIVEUSERCNT: -1):0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          &lt;field name = "arppu" type = "double"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   formula="PAYAMOUNT &gt; 0?(PAYUSERCNT &gt; 0 ?$convertMoney(V_LANG,FETCHERGROUP,PAYAMOUNT)/PAYUSERCNT : -1):0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                   &lt;field name = "avgusecnt" type = "double"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   formula="STARTCNT &gt; 0?(ACTIVEUSERCNT&gt;0?STARTCNT/ACTIVEUSERCNT:-1):0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ayrate" type = "double"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              formula="PAYUSERCNT &gt; 0?(ACTIVEUSERCNT&gt;0?PAYUSERCNT/ACTIVEUSERCNT:-1):0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{ENDTIME}" type = "DATE" format = "yyyy-MM-dd" 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/fieldDefinition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&lt;/fetcher&gt;  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 &lt;/hBaseFetcherGroup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&lt;/dataFetchers&gt;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 xml:space="preserve">3.3  pageFetcher------------------- </w:t>
      </w:r>
      <w:r>
        <w:rPr>
          <w:rFonts w:ascii="宋体" w:hAnsi="宋体"/>
          <w:color w:val="1F497D"/>
        </w:rPr>
        <w:t>从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中分页列表查询数据，继承自</w:t>
      </w:r>
      <w:r>
        <w:rPr>
          <w:color w:val="1F497D"/>
        </w:rPr>
        <w:t>fetcher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rowKey : HBase</w:t>
      </w:r>
      <w:r>
        <w:rPr>
          <w:rFonts w:ascii="宋体" w:hAnsi="宋体"/>
          <w:color w:val="1F497D"/>
        </w:rPr>
        <w:t>中</w:t>
      </w:r>
      <w:r>
        <w:rPr>
          <w:color w:val="1F497D"/>
        </w:rPr>
        <w:t>RowKey</w:t>
      </w:r>
      <w:r>
        <w:rPr>
          <w:rFonts w:ascii="宋体" w:hAnsi="宋体"/>
          <w:color w:val="1F497D"/>
        </w:rPr>
        <w:t>的格式定义，用来实现根据主键进行条件过滤，主键的顺序和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中</w:t>
      </w:r>
      <w:r>
        <w:rPr>
          <w:color w:val="1F497D"/>
        </w:rPr>
        <w:t>RowKey</w:t>
      </w:r>
      <w:r>
        <w:rPr>
          <w:rFonts w:ascii="宋体" w:hAnsi="宋体"/>
          <w:color w:val="1F497D"/>
        </w:rPr>
        <w:t>保持一致。主键之前以</w:t>
      </w:r>
      <w:r>
        <w:rPr>
          <w:color w:val="1F497D"/>
        </w:rPr>
        <w:t>#</w:t>
      </w:r>
      <w:r>
        <w:rPr>
          <w:rFonts w:ascii="宋体" w:hAnsi="宋体"/>
          <w:color w:val="1F497D"/>
        </w:rPr>
        <w:t>分隔，键值之间以</w:t>
      </w:r>
      <w:r>
        <w:rPr>
          <w:color w:val="1F497D"/>
        </w:rPr>
        <w:t>@</w:t>
      </w:r>
      <w:r>
        <w:rPr>
          <w:rFonts w:ascii="宋体" w:hAnsi="宋体"/>
          <w:color w:val="1F497D"/>
        </w:rPr>
        <w:t>分隔。</w:t>
      </w:r>
    </w:p>
    <w:p w:rsidR="00416AF3" w:rsidRDefault="00416AF3" w:rsidP="00416AF3">
      <w:pPr>
        <w:ind w:left="0"/>
        <w:rPr>
          <w:rFonts w:hint="default"/>
          <w:color w:val="1F497D"/>
        </w:rPr>
      </w:pPr>
      <w:r>
        <w:rPr>
          <w:color w:val="1F497D"/>
        </w:rPr>
        <w:t>orderby</w:t>
      </w:r>
      <w:r>
        <w:rPr>
          <w:rFonts w:ascii="宋体" w:hAnsi="宋体"/>
          <w:color w:val="1F497D"/>
        </w:rPr>
        <w:t>为列表显示时的排序字段。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&lt;dataFetchers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 &lt;hBaseFetcherGroup user="game/hadoop" keyTab="conf/game.keytab"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                   &lt;!-- </w:t>
      </w:r>
      <w:r w:rsidRPr="00416AF3">
        <w:rPr>
          <w:color w:val="1F497D"/>
        </w:rPr>
        <w:t>单个内容昨日概况</w:t>
      </w:r>
      <w:r>
        <w:rPr>
          <w:color w:val="1F497D"/>
        </w:rPr>
        <w:t>--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resultType&gt;arrayMap&lt;/resultTyp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name&gt;overall_recent_detail&lt;/name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rom&gt;t_content_summary_d&lt;/from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                   &lt;rowKey&gt;</w:t>
      </w:r>
      <w:hyperlink r:id="rId13" w:anchor="contentid@[0-9a-zA-Z./-]*#relchannel@[0-9a-zA-Z./-]*#dtime@{dtime}#version@[0-9a-zA-Z./-]*#&lt;/rowKey" w:history="1">
        <w:r w:rsidRPr="00416AF3">
          <w:rPr>
            <w:color w:val="1F497D"/>
          </w:rPr>
          <w:t>projectid@{projectid}#contentid@[0-9a-zA-Z./-]*#relchannel@[0-9a-zA-Z./-]*#dtime@{dtime}#version@[0-9a-zA-Z./-]*#&lt;/rowKey</w:t>
        </w:r>
      </w:hyperlink>
      <w:r>
        <w:rPr>
          <w:color w:val="1F497D"/>
        </w:rPr>
        <w:t>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scope expression = "dtime = {DATETIME} - 1" 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orderBy&gt;downloadcnt&lt;/orderBy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ilterField name = "projectid" paramName="QUERYPROJECTID" isKey="tru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ilterField name = "relchannel" paramValue="ALL" isKey="tru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ilterField name = "version" paramValue="ALL" isKey="tru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ilterField name = "partnerid" paramName='PARTNERID==""?QUERYPARTNERID:PARTNERID'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resultField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time,partnerid,contribution,startcnt,contentid,appkey,projectcnt,downloadcnt,cpname,newusercnt,payamount,activeusercnt,payusercnt,totalusercnt,extcontentid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/resultField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fieldDefinition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dtime" type = "DATE" format = "yyyyMMdd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contentname" type = "string"  alias="time" nullable="fals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artnername" type = "string"  alias="cpname" nullable="false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download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roject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start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newuser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activeuser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accusercnt" type = "int" alias="totaluserc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ayamount" type = "double" formula="$convertMoney(V_LANG,FETCHERGROUP,PAYAMOUNT)" format="0.00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ayusercnt" type = "int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contribution" type = "double" format="0.00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partnerid" type = "string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contentid" type = "string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appkey" type = "string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extcontentid" type = "string"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          &lt;field name = "{DATETIME}" type = "DATE" format = "yyyy-MM-dd" /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          &lt;/fieldDefinition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           &lt;/pageFetcher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         &lt;/hBaseFetcherGroup&gt;</w:t>
      </w:r>
    </w:p>
    <w:p w:rsidR="00416AF3" w:rsidRDefault="00416AF3" w:rsidP="00416AF3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lastRenderedPageBreak/>
        <w:t>&lt;/dataFetchers&gt;</w:t>
      </w:r>
    </w:p>
    <w:p w:rsidR="009B19F2" w:rsidRPr="009B19F2" w:rsidRDefault="009B19F2" w:rsidP="009B19F2">
      <w:pPr>
        <w:ind w:left="0"/>
        <w:rPr>
          <w:rFonts w:ascii="宋体" w:hAnsi="宋体" w:hint="default"/>
          <w:b/>
          <w:color w:val="1F497D"/>
        </w:rPr>
      </w:pPr>
      <w:r w:rsidRPr="009B19F2">
        <w:rPr>
          <w:rFonts w:ascii="宋体" w:hAnsi="宋体"/>
          <w:b/>
          <w:color w:val="1F497D"/>
        </w:rPr>
        <w:t>6. 调度流开发</w:t>
      </w:r>
    </w:p>
    <w:p w:rsidR="009B19F2" w:rsidRDefault="009B19F2" w:rsidP="009B19F2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在完成单个报表的开发后，需要通过</w:t>
      </w:r>
      <w:r>
        <w:rPr>
          <w:color w:val="1F497D"/>
        </w:rPr>
        <w:t>BDI</w:t>
      </w:r>
      <w:r>
        <w:rPr>
          <w:rFonts w:ascii="宋体" w:hAnsi="宋体"/>
          <w:color w:val="1F497D"/>
        </w:rPr>
        <w:t>将整个流程串联和调度。</w:t>
      </w:r>
      <w:r>
        <w:rPr>
          <w:color w:val="1F497D"/>
        </w:rPr>
        <w:t>BDI</w:t>
      </w:r>
      <w:r>
        <w:rPr>
          <w:rFonts w:ascii="宋体" w:hAnsi="宋体"/>
          <w:color w:val="1F497D"/>
        </w:rPr>
        <w:t>中通过外部程序执行报表的统计。</w:t>
      </w:r>
      <w:r>
        <w:rPr>
          <w:color w:val="1F497D"/>
        </w:rPr>
        <w:t>BDI</w:t>
      </w:r>
      <w:r>
        <w:rPr>
          <w:rFonts w:ascii="宋体" w:hAnsi="宋体"/>
          <w:color w:val="1F497D"/>
        </w:rPr>
        <w:t>中需要考虑数据的依赖关系，步骤之间串行选择（统计模块中已考虑指标的并行处理）。</w:t>
      </w:r>
    </w:p>
    <w:p w:rsidR="009B19F2" w:rsidRDefault="009B19F2" w:rsidP="009B19F2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使用</w:t>
      </w:r>
      <w:r>
        <w:rPr>
          <w:color w:val="1F497D"/>
        </w:rPr>
        <w:t>BDI</w:t>
      </w:r>
      <w:r>
        <w:rPr>
          <w:rFonts w:ascii="宋体" w:hAnsi="宋体"/>
          <w:color w:val="1F497D"/>
        </w:rPr>
        <w:t>的抽取和加载功能实现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统计结果向</w:t>
      </w:r>
      <w:r>
        <w:rPr>
          <w:color w:val="1F497D"/>
        </w:rPr>
        <w:t>Hive</w:t>
      </w:r>
      <w:r>
        <w:rPr>
          <w:rFonts w:ascii="宋体" w:hAnsi="宋体"/>
          <w:color w:val="1F497D"/>
        </w:rPr>
        <w:t>的同步，作为后续数据统计的基础表。</w:t>
      </w:r>
    </w:p>
    <w:p w:rsidR="009B19F2" w:rsidRDefault="009B19F2" w:rsidP="009B19F2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对于部分不需要页面呈现的中间结果表，如果本身比较简单的话（不超过三步），也可以直接使用</w:t>
      </w:r>
      <w:r>
        <w:rPr>
          <w:color w:val="1F497D"/>
        </w:rPr>
        <w:t>BDI</w:t>
      </w:r>
      <w:r>
        <w:rPr>
          <w:rFonts w:ascii="宋体" w:hAnsi="宋体"/>
          <w:color w:val="1F497D"/>
        </w:rPr>
        <w:t>的计算功能（比如：抽取</w:t>
      </w:r>
      <w:r>
        <w:rPr>
          <w:color w:val="1F497D"/>
        </w:rPr>
        <w:t>+</w:t>
      </w:r>
      <w:r>
        <w:rPr>
          <w:rFonts w:ascii="宋体" w:hAnsi="宋体"/>
          <w:color w:val="1F497D"/>
        </w:rPr>
        <w:t>转换</w:t>
      </w:r>
      <w:r>
        <w:rPr>
          <w:color w:val="1F497D"/>
        </w:rPr>
        <w:t>+</w:t>
      </w:r>
      <w:r>
        <w:rPr>
          <w:rFonts w:ascii="宋体" w:hAnsi="宋体"/>
          <w:color w:val="1F497D"/>
        </w:rPr>
        <w:t>加载）进行处理，导入到</w:t>
      </w:r>
      <w:r>
        <w:rPr>
          <w:color w:val="1F497D"/>
        </w:rPr>
        <w:t>HIVE</w:t>
      </w:r>
      <w:r>
        <w:rPr>
          <w:rFonts w:ascii="宋体" w:hAnsi="宋体"/>
          <w:color w:val="1F497D"/>
        </w:rPr>
        <w:t>库中供数据统计算使用（比如：记录用户行为的表）。</w:t>
      </w:r>
    </w:p>
    <w:p w:rsidR="009B19F2" w:rsidRDefault="009B19F2" w:rsidP="009B19F2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由于</w:t>
      </w:r>
      <w:r>
        <w:rPr>
          <w:color w:val="1F497D"/>
        </w:rPr>
        <w:t>HBase</w:t>
      </w:r>
      <w:r>
        <w:rPr>
          <w:rFonts w:ascii="宋体" w:hAnsi="宋体"/>
          <w:color w:val="1F497D"/>
        </w:rPr>
        <w:t>本身不支持表间的关联查询，如果在数据统计时将表间关联的字段合并到主表中（比如下面的内容列表字段补充，实现的是将内容名称、合作伙伴名称等字段加入到内容概览表中。</w:t>
      </w:r>
    </w:p>
    <w:p w:rsidR="009B19F2" w:rsidRDefault="009B19F2" w:rsidP="009B19F2">
      <w:pPr>
        <w:ind w:left="0"/>
        <w:rPr>
          <w:rFonts w:hint="default"/>
          <w:color w:val="1F497D"/>
        </w:rPr>
      </w:pPr>
      <w:r>
        <w:rPr>
          <w:rFonts w:ascii="宋体" w:hAnsi="宋体"/>
          <w:color w:val="1F497D"/>
        </w:rPr>
        <w:t>内容统计的调度流如下，项目分析调度流可以参考：</w:t>
      </w:r>
    </w:p>
    <w:p w:rsidR="009B19F2" w:rsidRDefault="009B19F2" w:rsidP="009B19F2">
      <w:pPr>
        <w:ind w:left="0"/>
        <w:rPr>
          <w:rFonts w:hint="default"/>
          <w:color w:val="1F497D"/>
        </w:rPr>
      </w:pPr>
      <w:r>
        <w:rPr>
          <w:noProof/>
          <w:color w:val="1F497D"/>
        </w:rPr>
        <w:drawing>
          <wp:inline distT="0" distB="0" distL="0" distR="0">
            <wp:extent cx="5691052" cy="2406955"/>
            <wp:effectExtent l="19050" t="0" r="4898" b="0"/>
            <wp:docPr id="46" name="图片 22" descr="cid:image002.png@01D14D8C.597E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 descr="cid:image002.png@01D14D8C.597E1390"/>
                    <pic:cNvPicPr>
                      <a:picLocks noChangeAspect="1" noChangeArrowheads="1"/>
                    </pic:cNvPicPr>
                  </pic:nvPicPr>
                  <pic:blipFill>
                    <a:blip r:embed="rId14" r:link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9325" cy="2410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9F2" w:rsidRDefault="009B19F2" w:rsidP="009B19F2">
      <w:pPr>
        <w:rPr>
          <w:rFonts w:hint="default"/>
          <w:color w:val="1F497D"/>
        </w:rPr>
      </w:pPr>
    </w:p>
    <w:p w:rsidR="009B19F2" w:rsidRDefault="009B19F2" w:rsidP="009B19F2">
      <w:pPr>
        <w:ind w:left="0"/>
        <w:rPr>
          <w:rFonts w:hint="default"/>
          <w:color w:val="1F497D"/>
        </w:rPr>
      </w:pPr>
      <w:r>
        <w:rPr>
          <w:noProof/>
          <w:color w:val="1F497D"/>
        </w:rPr>
        <w:drawing>
          <wp:inline distT="0" distB="0" distL="0" distR="0">
            <wp:extent cx="5867249" cy="3084851"/>
            <wp:effectExtent l="19050" t="0" r="151" b="0"/>
            <wp:docPr id="47" name="图片 6" descr="cid:image003.png@01D14D8C.597E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cid:image003.png@01D14D8C.597E1390"/>
                    <pic:cNvPicPr>
                      <a:picLocks noChangeAspect="1" noChangeArrowheads="1"/>
                    </pic:cNvPicPr>
                  </pic:nvPicPr>
                  <pic:blipFill>
                    <a:blip r:embed="rId16" r:link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9150" cy="3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9F2" w:rsidRDefault="009B19F2" w:rsidP="009B19F2">
      <w:pPr>
        <w:rPr>
          <w:rFonts w:hint="default"/>
          <w:color w:val="1F497D"/>
        </w:rPr>
      </w:pP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workdir=/home/bdi/report_home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javaexecutor=/home/bdi/jdk1.7.0_17/bin/java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cd $workdir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libdir=$workdir/lib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libpath="."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for file in $libdir/*.jar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do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libpath=$libpath:$file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done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 xml:space="preserve">CLASSPATH=$CLASSPATH:$libpath:$workdir/classes </w:t>
      </w: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</w:p>
    <w:p w:rsidR="009B19F2" w:rsidRDefault="009B19F2" w:rsidP="009B19F2">
      <w:pPr>
        <w:shd w:val="clear" w:color="auto" w:fill="D9D9D9"/>
        <w:ind w:left="0"/>
        <w:rPr>
          <w:rFonts w:hint="default"/>
          <w:color w:val="1F497D"/>
        </w:rPr>
      </w:pPr>
      <w:r>
        <w:rPr>
          <w:color w:val="1F497D"/>
        </w:rPr>
        <w:t>$javaexecutor -classpath $CLASSPATH com.huawei.edata.report.ReportMain  -t /home/bdi/report_home/config/report/content_base_report1.xml -u game/hadoop</w:t>
      </w:r>
    </w:p>
    <w:p w:rsidR="00416AF3" w:rsidRPr="009B19F2" w:rsidRDefault="00416AF3" w:rsidP="004D448C">
      <w:pPr>
        <w:ind w:left="2"/>
        <w:jc w:val="both"/>
        <w:rPr>
          <w:rFonts w:hint="default"/>
        </w:rPr>
      </w:pPr>
    </w:p>
    <w:sectPr w:rsidR="00416AF3" w:rsidRPr="009B19F2" w:rsidSect="00BC500D">
      <w:headerReference w:type="even" r:id="rId18"/>
      <w:headerReference w:type="default" r:id="rId19"/>
      <w:footerReference w:type="even" r:id="rId20"/>
      <w:footerReference w:type="default" r:id="rId21"/>
      <w:pgSz w:w="11907" w:h="16840" w:code="9"/>
      <w:pgMar w:top="1701" w:right="1134" w:bottom="1701" w:left="1134" w:header="567" w:footer="567" w:gutter="0"/>
      <w:cols w:space="425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6668" w:rsidRDefault="00F36668">
      <w:pPr>
        <w:rPr>
          <w:rFonts w:hint="default"/>
        </w:rPr>
      </w:pPr>
      <w:r>
        <w:separator/>
      </w: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</w:endnote>
  <w:endnote w:type="continuationSeparator" w:id="0">
    <w:p w:rsidR="00F36668" w:rsidRDefault="00F36668">
      <w:pPr>
        <w:rPr>
          <w:rFonts w:hint="default"/>
        </w:rPr>
      </w:pPr>
      <w:r>
        <w:continuationSeparator/>
      </w: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_GB2312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/>
    </w:tblPr>
    <w:tblGrid>
      <w:gridCol w:w="3224"/>
      <w:gridCol w:w="3224"/>
      <w:gridCol w:w="3225"/>
    </w:tblGrid>
    <w:tr w:rsidR="002522AB">
      <w:trPr>
        <w:trHeight w:val="468"/>
      </w:trPr>
      <w:tc>
        <w:tcPr>
          <w:tcW w:w="3224" w:type="dxa"/>
        </w:tcPr>
        <w:p w:rsidR="002522AB" w:rsidRDefault="002522AB">
          <w:pPr>
            <w:pStyle w:val="HeadingLeft"/>
            <w:rPr>
              <w:rFonts w:hint="default"/>
            </w:rPr>
          </w:pPr>
          <w:r>
            <w:t>文档版本</w:t>
          </w:r>
          <w:r>
            <w:t xml:space="preserve"> </w:t>
          </w:r>
          <w:fldSimple w:instr=" DOCPROPERTY  DocumentVersion  \* MERGEFORMAT ">
            <w:r w:rsidRPr="006A541E">
              <w:rPr>
                <w:rFonts w:hint="default"/>
                <w:bCs/>
              </w:rPr>
              <w:t>01</w:t>
            </w:r>
          </w:fldSimple>
          <w:r>
            <w:t xml:space="preserve"> (</w:t>
          </w:r>
          <w:fldSimple w:instr=" DOCPROPERTY  ReleaseDate ">
            <w:r>
              <w:rPr>
                <w:rFonts w:hint="default"/>
              </w:rPr>
              <w:t>2014-04-23</w:t>
            </w:r>
          </w:fldSimple>
          <w:r>
            <w:t>)</w:t>
          </w:r>
        </w:p>
      </w:tc>
      <w:tc>
        <w:tcPr>
          <w:tcW w:w="3224" w:type="dxa"/>
        </w:tcPr>
        <w:p w:rsidR="002522AB" w:rsidRDefault="0046674B">
          <w:pPr>
            <w:pStyle w:val="HeadingMiddle"/>
          </w:pPr>
          <w:fldSimple w:instr=" DOCPROPERTY  ProprietaryDeclaration  \* MERGEFORMAT ">
            <w:r w:rsidR="002522AB" w:rsidRPr="006A541E">
              <w:rPr>
                <w:rFonts w:hint="eastAsia"/>
                <w:bCs/>
              </w:rPr>
              <w:t>华为专有和保密信息</w:t>
            </w:r>
            <w:r w:rsidR="002522AB">
              <w:rPr>
                <w:rFonts w:hint="eastAsia"/>
              </w:rPr>
              <w:t xml:space="preserve">                   </w:t>
            </w:r>
            <w:r w:rsidR="002522AB">
              <w:rPr>
                <w:rFonts w:hint="eastAsia"/>
              </w:rPr>
              <w:t>版权所有</w:t>
            </w:r>
            <w:r w:rsidR="002522AB">
              <w:rPr>
                <w:rFonts w:hint="eastAsia"/>
              </w:rPr>
              <w:t xml:space="preserve"> © </w:t>
            </w:r>
            <w:r w:rsidR="002522AB">
              <w:rPr>
                <w:rFonts w:hint="eastAsia"/>
              </w:rPr>
              <w:t>华为技术有限公司</w:t>
            </w:r>
          </w:fldSimple>
        </w:p>
      </w:tc>
      <w:tc>
        <w:tcPr>
          <w:tcW w:w="3225" w:type="dxa"/>
        </w:tcPr>
        <w:p w:rsidR="002522AB" w:rsidRDefault="0046674B">
          <w:pPr>
            <w:pStyle w:val="HeadingRight"/>
            <w:rPr>
              <w:rFonts w:hint="default"/>
            </w:rPr>
          </w:pPr>
          <w:fldSimple w:instr="PAGE  ">
            <w:r w:rsidR="002522AB">
              <w:rPr>
                <w:rFonts w:hint="default"/>
                <w:noProof/>
              </w:rPr>
              <w:t>137</w:t>
            </w:r>
          </w:fldSimple>
        </w:p>
      </w:tc>
    </w:tr>
  </w:tbl>
  <w:p w:rsidR="002522AB" w:rsidRDefault="002522AB">
    <w:pPr>
      <w:pStyle w:val="HeadingRight"/>
      <w:rPr>
        <w:rFonts w:hint="default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/>
    </w:tblPr>
    <w:tblGrid>
      <w:gridCol w:w="3224"/>
      <w:gridCol w:w="3224"/>
      <w:gridCol w:w="3225"/>
    </w:tblGrid>
    <w:tr w:rsidR="002522AB">
      <w:trPr>
        <w:trHeight w:val="468"/>
      </w:trPr>
      <w:tc>
        <w:tcPr>
          <w:tcW w:w="3224" w:type="dxa"/>
        </w:tcPr>
        <w:p w:rsidR="002522AB" w:rsidRDefault="002522AB">
          <w:pPr>
            <w:pStyle w:val="HeadingLeft"/>
            <w:rPr>
              <w:rFonts w:hint="default"/>
            </w:rPr>
          </w:pPr>
          <w:r>
            <w:t>文档版本</w:t>
          </w:r>
          <w:r>
            <w:t xml:space="preserve"> </w:t>
          </w:r>
          <w:fldSimple w:instr=" DOCPROPERTY  DocumentVersion  \* MERGEFORMAT ">
            <w:r w:rsidRPr="006A541E">
              <w:rPr>
                <w:rFonts w:hint="default"/>
                <w:bCs/>
              </w:rPr>
              <w:t>01</w:t>
            </w:r>
          </w:fldSimple>
          <w:r>
            <w:t xml:space="preserve"> (</w:t>
          </w:r>
          <w:fldSimple w:instr=" DOCPROPERTY  ReleaseDate ">
            <w:r>
              <w:rPr>
                <w:rFonts w:hint="default"/>
              </w:rPr>
              <w:t>2014-04-23</w:t>
            </w:r>
          </w:fldSimple>
          <w:r>
            <w:t>)</w:t>
          </w:r>
        </w:p>
      </w:tc>
      <w:tc>
        <w:tcPr>
          <w:tcW w:w="3224" w:type="dxa"/>
        </w:tcPr>
        <w:p w:rsidR="002522AB" w:rsidRDefault="0046674B">
          <w:pPr>
            <w:pStyle w:val="HeadingMiddle"/>
          </w:pPr>
          <w:r>
            <w:fldChar w:fldCharType="begin"/>
          </w:r>
          <w:r w:rsidR="00DF21F7">
            <w:instrText xml:space="preserve"> DOCPROPERTY  ProprietaryDeclaration  \* MERGEFORMAT </w:instrText>
          </w:r>
          <w:r>
            <w:fldChar w:fldCharType="separate"/>
          </w:r>
          <w:r w:rsidR="002522AB" w:rsidRPr="006A541E">
            <w:rPr>
              <w:rFonts w:hint="eastAsia"/>
              <w:bCs/>
            </w:rPr>
            <w:t>华为专有和保密信息</w:t>
          </w:r>
          <w:r w:rsidR="002522AB">
            <w:rPr>
              <w:rFonts w:hint="eastAsia"/>
            </w:rPr>
            <w:t xml:space="preserve">                   </w:t>
          </w:r>
          <w:r w:rsidR="002522AB">
            <w:rPr>
              <w:rFonts w:hint="eastAsia"/>
            </w:rPr>
            <w:t>版权所有</w:t>
          </w:r>
          <w:r w:rsidR="002522AB">
            <w:rPr>
              <w:rFonts w:hint="eastAsia"/>
            </w:rPr>
            <w:t xml:space="preserve"> © </w:t>
          </w:r>
          <w:r w:rsidR="002522AB">
            <w:rPr>
              <w:rFonts w:hint="eastAsia"/>
            </w:rPr>
            <w:t>华为技术有限公司</w:t>
          </w:r>
          <w:r>
            <w:fldChar w:fldCharType="end"/>
          </w:r>
        </w:p>
      </w:tc>
      <w:tc>
        <w:tcPr>
          <w:tcW w:w="3225" w:type="dxa"/>
        </w:tcPr>
        <w:p w:rsidR="002522AB" w:rsidRDefault="0046674B">
          <w:pPr>
            <w:pStyle w:val="HeadingRight"/>
            <w:rPr>
              <w:rFonts w:hint="default"/>
            </w:rPr>
          </w:pPr>
          <w:fldSimple w:instr="PAGE  ">
            <w:r w:rsidR="00CF24B5">
              <w:rPr>
                <w:rFonts w:hint="default"/>
                <w:noProof/>
              </w:rPr>
              <w:t>8</w:t>
            </w:r>
          </w:fldSimple>
        </w:p>
      </w:tc>
    </w:tr>
  </w:tbl>
  <w:p w:rsidR="002522AB" w:rsidRDefault="002522AB">
    <w:pPr>
      <w:pStyle w:val="HeadingRight"/>
      <w:rPr>
        <w:rFonts w:hint="default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6668" w:rsidRDefault="00F36668">
      <w:pPr>
        <w:rPr>
          <w:rFonts w:hint="default"/>
        </w:rPr>
      </w:pPr>
      <w:r>
        <w:separator/>
      </w: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</w:footnote>
  <w:footnote w:type="continuationSeparator" w:id="0">
    <w:p w:rsidR="00F36668" w:rsidRDefault="00F36668">
      <w:pPr>
        <w:rPr>
          <w:rFonts w:hint="default"/>
        </w:rPr>
      </w:pPr>
      <w:r>
        <w:continuationSeparator/>
      </w: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  <w:p w:rsidR="00F36668" w:rsidRDefault="00F36668">
      <w:pPr>
        <w:rPr>
          <w:rFonts w:hint="default"/>
        </w:rPr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/>
    </w:tblPr>
    <w:tblGrid>
      <w:gridCol w:w="4830"/>
      <w:gridCol w:w="4830"/>
    </w:tblGrid>
    <w:tr w:rsidR="002522AB">
      <w:trPr>
        <w:trHeight w:val="851"/>
      </w:trPr>
      <w:tc>
        <w:tcPr>
          <w:tcW w:w="4830" w:type="dxa"/>
          <w:vAlign w:val="bottom"/>
        </w:tcPr>
        <w:p w:rsidR="002522AB" w:rsidRDefault="0046674B">
          <w:pPr>
            <w:pStyle w:val="HeadingLeft"/>
            <w:rPr>
              <w:rFonts w:hint="default"/>
            </w:rPr>
          </w:pPr>
          <w:fldSimple w:instr=" DOCPROPERTY  &quot;Product&amp;Project Name&quot;">
            <w:r w:rsidR="002522AB">
              <w:t>SDP</w:t>
            </w:r>
            <w:r w:rsidR="002522AB">
              <w:t>解决方案</w:t>
            </w:r>
          </w:fldSimple>
        </w:p>
        <w:p w:rsidR="002522AB" w:rsidRDefault="0046674B">
          <w:pPr>
            <w:pStyle w:val="HeadingLeft"/>
            <w:rPr>
              <w:rFonts w:cs="Times New Roman" w:hint="default"/>
            </w:rPr>
          </w:pPr>
          <w:fldSimple w:instr=" DOCPROPERTY  DocumentName ">
            <w:r w:rsidR="002522AB">
              <w:t>话音接口参考</w:t>
            </w:r>
          </w:fldSimple>
        </w:p>
      </w:tc>
      <w:tc>
        <w:tcPr>
          <w:tcW w:w="4830" w:type="dxa"/>
          <w:vAlign w:val="bottom"/>
        </w:tcPr>
        <w:p w:rsidR="002522AB" w:rsidRDefault="0046674B">
          <w:pPr>
            <w:pStyle w:val="HeadingRight"/>
            <w:rPr>
              <w:rFonts w:hint="default"/>
            </w:rPr>
          </w:pPr>
          <w:fldSimple w:instr=" STYLEREF  &quot;1&quot; \n  \* MERGEFORMAT ">
            <w:r w:rsidR="002522AB">
              <w:rPr>
                <w:rFonts w:hint="default"/>
                <w:noProof/>
              </w:rPr>
              <w:t xml:space="preserve">1 </w:t>
            </w:r>
          </w:fldSimple>
          <w:fldSimple w:instr=" STYLEREF  &quot;1&quot;  ">
            <w:r w:rsidR="002522AB">
              <w:rPr>
                <w:noProof/>
              </w:rPr>
              <w:t>变更记录</w:t>
            </w:r>
          </w:fldSimple>
        </w:p>
      </w:tc>
    </w:tr>
  </w:tbl>
  <w:p w:rsidR="002522AB" w:rsidRDefault="002522AB">
    <w:pPr>
      <w:pStyle w:val="HeadingRight"/>
      <w:rPr>
        <w:rFonts w:hint="default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/>
    </w:tblPr>
    <w:tblGrid>
      <w:gridCol w:w="4830"/>
      <w:gridCol w:w="4830"/>
    </w:tblGrid>
    <w:tr w:rsidR="002522AB">
      <w:trPr>
        <w:trHeight w:val="851"/>
      </w:trPr>
      <w:tc>
        <w:tcPr>
          <w:tcW w:w="4830" w:type="dxa"/>
          <w:vAlign w:val="bottom"/>
        </w:tcPr>
        <w:p w:rsidR="002522AB" w:rsidRDefault="002522AB">
          <w:pPr>
            <w:pStyle w:val="HeadingLeft"/>
            <w:rPr>
              <w:rFonts w:cs="Times New Roman" w:hint="default"/>
            </w:rPr>
          </w:pPr>
        </w:p>
      </w:tc>
      <w:tc>
        <w:tcPr>
          <w:tcW w:w="4830" w:type="dxa"/>
          <w:vAlign w:val="bottom"/>
        </w:tcPr>
        <w:p w:rsidR="002522AB" w:rsidRDefault="002522AB">
          <w:pPr>
            <w:pStyle w:val="HeadingRight"/>
            <w:rPr>
              <w:rFonts w:hint="default"/>
            </w:rPr>
          </w:pPr>
        </w:p>
      </w:tc>
    </w:tr>
  </w:tbl>
  <w:p w:rsidR="002522AB" w:rsidRDefault="002522AB">
    <w:pPr>
      <w:pStyle w:val="HeadingRight"/>
      <w:rPr>
        <w:rFonts w:hint="default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6.5pt;height:9.75pt" o:bullet="t">
        <v:imagedata r:id="rId1" o:title="钥匙"/>
      </v:shape>
    </w:pict>
  </w:numPicBullet>
  <w:abstractNum w:abstractNumId="0">
    <w:nsid w:val="FFFFFF7C"/>
    <w:multiLevelType w:val="singleLevel"/>
    <w:tmpl w:val="99A0F9D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="2040" w:hanging="360"/>
      </w:pPr>
    </w:lvl>
  </w:abstractNum>
  <w:abstractNum w:abstractNumId="1">
    <w:nsid w:val="FFFFFF7D"/>
    <w:multiLevelType w:val="singleLevel"/>
    <w:tmpl w:val="B67E9368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="1620" w:hanging="360"/>
      </w:pPr>
    </w:lvl>
  </w:abstractNum>
  <w:abstractNum w:abstractNumId="2">
    <w:nsid w:val="FFFFFF7E"/>
    <w:multiLevelType w:val="singleLevel"/>
    <w:tmpl w:val="B3569E6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="1200" w:hanging="360"/>
      </w:pPr>
    </w:lvl>
  </w:abstractNum>
  <w:abstractNum w:abstractNumId="3">
    <w:nsid w:val="FFFFFF7F"/>
    <w:multiLevelType w:val="singleLevel"/>
    <w:tmpl w:val="C380AB64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="780" w:hanging="360"/>
      </w:pPr>
    </w:lvl>
  </w:abstractNum>
  <w:abstractNum w:abstractNumId="4">
    <w:nsid w:val="FFFFFF80"/>
    <w:multiLevelType w:val="singleLevel"/>
    <w:tmpl w:val="5540CDC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62AAB2E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82CC6F5A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8CEEF62C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DA3EF88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5B607E8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>
    <w:nsid w:val="0E8701E2"/>
    <w:multiLevelType w:val="hybridMultilevel"/>
    <w:tmpl w:val="A6582318"/>
    <w:lvl w:ilvl="0" w:tplc="32BCCCF0">
      <w:start w:val="1"/>
      <w:numFmt w:val="bullet"/>
      <w:pStyle w:val="CAUTIONTextList"/>
      <w:lvlText w:val=""/>
      <w:lvlJc w:val="left"/>
      <w:pPr>
        <w:tabs>
          <w:tab w:val="num" w:pos="1985"/>
        </w:tabs>
        <w:ind w:left="1985" w:hanging="284"/>
      </w:pPr>
      <w:rPr>
        <w:rFonts w:ascii="Wingdings" w:hAnsi="Wingdings" w:hint="default"/>
        <w:color w:val="auto"/>
        <w:spacing w:val="0"/>
        <w:w w:val="100"/>
        <w:position w:val="1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0EDB2900"/>
    <w:multiLevelType w:val="hybridMultilevel"/>
    <w:tmpl w:val="1698331E"/>
    <w:lvl w:ilvl="0" w:tplc="6B308656">
      <w:start w:val="1"/>
      <w:numFmt w:val="bullet"/>
      <w:pStyle w:val="SubItemList"/>
      <w:lvlText w:val="−"/>
      <w:lvlJc w:val="left"/>
      <w:pPr>
        <w:tabs>
          <w:tab w:val="num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12">
    <w:nsid w:val="171657A1"/>
    <w:multiLevelType w:val="multilevel"/>
    <w:tmpl w:val="836400FC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21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31"/>
      <w:suff w:val="nothing"/>
      <w:lvlText w:val="%1.%2.%3 "/>
      <w:lvlJc w:val="left"/>
      <w:pPr>
        <w:ind w:left="1134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decimal"/>
      <w:lvlRestart w:val="1"/>
      <w:pStyle w:val="41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szCs w:val="28"/>
        <w:vertAlign w:val="baseline"/>
      </w:rPr>
    </w:lvl>
    <w:lvl w:ilvl="4">
      <w:start w:val="1"/>
      <w:numFmt w:val="decimal"/>
      <w:lvlRestart w:val="1"/>
      <w:pStyle w:val="51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4"/>
        <w:vertAlign w:val="baseline"/>
      </w:rPr>
    </w:lvl>
    <w:lvl w:ilvl="5">
      <w:start w:val="1"/>
      <w:numFmt w:val="none"/>
      <w:pStyle w:val="BlockLabel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szCs w:val="20"/>
        <w:vertAlign w:val="baseline"/>
      </w:rPr>
    </w:lvl>
    <w:lvl w:ilvl="6">
      <w:start w:val="1"/>
      <w:numFmt w:val="decimal"/>
      <w:pStyle w:val="Step"/>
      <w:lvlText w:val="步骤 %7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pStyle w:val="TableDescription"/>
      <w:suff w:val="space"/>
      <w:lvlText w:val="表%1-%9"/>
      <w:lvlJc w:val="left"/>
      <w:pPr>
        <w:ind w:left="4536" w:firstLine="0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13">
    <w:nsid w:val="17CC306F"/>
    <w:multiLevelType w:val="hybridMultilevel"/>
    <w:tmpl w:val="F320A786"/>
    <w:lvl w:ilvl="0" w:tplc="C2A232B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D5755D3"/>
    <w:multiLevelType w:val="hybridMultilevel"/>
    <w:tmpl w:val="4BEE7E38"/>
    <w:lvl w:ilvl="0" w:tplc="3B1CEA48">
      <w:start w:val="1"/>
      <w:numFmt w:val="bullet"/>
      <w:pStyle w:val="ItemList"/>
      <w:lvlText w:val=""/>
      <w:lvlJc w:val="left"/>
      <w:pPr>
        <w:tabs>
          <w:tab w:val="num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27727B63"/>
    <w:multiLevelType w:val="hybridMultilevel"/>
    <w:tmpl w:val="868662D0"/>
    <w:lvl w:ilvl="0" w:tplc="C482554A">
      <w:start w:val="1"/>
      <w:numFmt w:val="bullet"/>
      <w:pStyle w:val="NotesTextListinTable"/>
      <w:lvlText w:val=""/>
      <w:lvlJc w:val="left"/>
      <w:pPr>
        <w:tabs>
          <w:tab w:val="num" w:pos="454"/>
        </w:tabs>
        <w:ind w:left="454" w:hanging="284"/>
      </w:pPr>
      <w:rPr>
        <w:rFonts w:ascii="Wingdings" w:hAnsi="Wingdings" w:hint="default"/>
        <w:color w:val="auto"/>
        <w:spacing w:val="0"/>
        <w:w w:val="100"/>
        <w:position w:val="1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>
    <w:nsid w:val="2C951E2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7">
    <w:nsid w:val="309A2F02"/>
    <w:multiLevelType w:val="hybridMultilevel"/>
    <w:tmpl w:val="2C5897E4"/>
    <w:lvl w:ilvl="0" w:tplc="929E5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6506156"/>
    <w:multiLevelType w:val="hybridMultilevel"/>
    <w:tmpl w:val="E96440BE"/>
    <w:lvl w:ilvl="0" w:tplc="8C32F852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1C973A7"/>
    <w:multiLevelType w:val="hybridMultilevel"/>
    <w:tmpl w:val="FE2CA48E"/>
    <w:lvl w:ilvl="0" w:tplc="B71AECF1">
      <w:start w:val="1"/>
      <w:numFmt w:val="decimal"/>
      <w:lvlRestart w:val="0"/>
      <w:pStyle w:val="FigureDescriptioninPreface"/>
      <w:suff w:val="space"/>
      <w:lvlText w:val="图%1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41C973A8"/>
    <w:multiLevelType w:val="hybridMultilevel"/>
    <w:tmpl w:val="FE2CA49E"/>
    <w:lvl w:ilvl="0" w:tplc="B71AECF2">
      <w:start w:val="1"/>
      <w:numFmt w:val="decimal"/>
      <w:lvlRestart w:val="0"/>
      <w:pStyle w:val="TableDescriptioninPreface"/>
      <w:suff w:val="space"/>
      <w:lvlText w:val="表%1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2A046D5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>
    <w:nsid w:val="44E01134"/>
    <w:multiLevelType w:val="hybridMultilevel"/>
    <w:tmpl w:val="5F722AA0"/>
    <w:lvl w:ilvl="0" w:tplc="04884EA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63C3DB5"/>
    <w:multiLevelType w:val="hybridMultilevel"/>
    <w:tmpl w:val="59BA9CB6"/>
    <w:lvl w:ilvl="0" w:tplc="B71AECF0">
      <w:start w:val="1"/>
      <w:numFmt w:val="decimal"/>
      <w:lvlRestart w:val="0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4DDA66D1"/>
    <w:multiLevelType w:val="multilevel"/>
    <w:tmpl w:val="C1403B94"/>
    <w:lvl w:ilvl="0">
      <w:start w:val="1"/>
      <w:numFmt w:val="upperLetter"/>
      <w:pStyle w:val="Appendixheading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Appendixheading2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Appendixheading3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decimal"/>
      <w:pStyle w:val="Appendixheading4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28"/>
        <w:szCs w:val="28"/>
        <w:vertAlign w:val="baseline"/>
      </w:rPr>
    </w:lvl>
    <w:lvl w:ilvl="4">
      <w:start w:val="1"/>
      <w:numFmt w:val="decimal"/>
      <w:pStyle w:val="Appendixheading5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24"/>
        <w:szCs w:val="24"/>
        <w:vertAlign w:val="baseline"/>
      </w:rPr>
    </w:lvl>
    <w:lvl w:ilvl="5">
      <w:start w:val="1"/>
      <w:numFmt w:val="decimal"/>
      <w:pStyle w:val="StepinAppendix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6">
      <w:start w:val="1"/>
      <w:numFmt w:val="decimal"/>
      <w:pStyle w:val="ItemStepinAppendix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inAppendix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1"/>
      <w:pStyle w:val="TableDescriptioninAppendix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</w:abstractNum>
  <w:abstractNum w:abstractNumId="25">
    <w:nsid w:val="5C4763CD"/>
    <w:multiLevelType w:val="hybridMultilevel"/>
    <w:tmpl w:val="B55038C2"/>
    <w:lvl w:ilvl="0" w:tplc="0E10007A">
      <w:start w:val="1"/>
      <w:numFmt w:val="decimal"/>
      <w:lvlText w:val="%1、"/>
      <w:lvlJc w:val="left"/>
      <w:pPr>
        <w:ind w:left="20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26">
    <w:nsid w:val="5E8612E5"/>
    <w:multiLevelType w:val="hybridMultilevel"/>
    <w:tmpl w:val="F320A786"/>
    <w:lvl w:ilvl="0" w:tplc="C2A232B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26C217E"/>
    <w:multiLevelType w:val="hybridMultilevel"/>
    <w:tmpl w:val="41A4A14E"/>
    <w:lvl w:ilvl="0" w:tplc="BE6A8E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3156163"/>
    <w:multiLevelType w:val="multilevel"/>
    <w:tmpl w:val="4BEE7E38"/>
    <w:lvl w:ilvl="0">
      <w:start w:val="1"/>
      <w:numFmt w:val="upperLetter"/>
      <w:pStyle w:val="7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8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9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28"/>
        <w:szCs w:val="28"/>
        <w:vertAlign w:val="baseline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24"/>
        <w:szCs w:val="24"/>
        <w:vertAlign w:val="baseline"/>
      </w:rPr>
    </w:lvl>
    <w:lvl w:ilvl="5">
      <w:start w:val="1"/>
      <w:numFmt w:val="decimal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</w:abstractNum>
  <w:abstractNum w:abstractNumId="29">
    <w:nsid w:val="667437AC"/>
    <w:multiLevelType w:val="hybridMultilevel"/>
    <w:tmpl w:val="6E74E2D6"/>
    <w:lvl w:ilvl="0" w:tplc="FA342680">
      <w:start w:val="1"/>
      <w:numFmt w:val="bullet"/>
      <w:pStyle w:val="NotesTextList"/>
      <w:lvlText w:val=""/>
      <w:lvlJc w:val="left"/>
      <w:pPr>
        <w:tabs>
          <w:tab w:val="num" w:pos="2359"/>
        </w:tabs>
        <w:ind w:left="2359" w:hanging="284"/>
      </w:pPr>
      <w:rPr>
        <w:rFonts w:ascii="Wingdings" w:hAnsi="Wingdings" w:cs="Wingdings" w:hint="default"/>
        <w:position w:val="1"/>
        <w:sz w:val="13"/>
        <w:szCs w:val="13"/>
        <w:effect w:val="none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6C066CFC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1">
    <w:nsid w:val="6E230785"/>
    <w:multiLevelType w:val="hybridMultilevel"/>
    <w:tmpl w:val="21BCB028"/>
    <w:lvl w:ilvl="0" w:tplc="728E511C">
      <w:start w:val="1"/>
      <w:numFmt w:val="bullet"/>
      <w:pStyle w:val="ItemListinTable"/>
      <w:lvlText w:val=""/>
      <w:lvlJc w:val="left"/>
      <w:pPr>
        <w:tabs>
          <w:tab w:val="num" w:pos="170"/>
        </w:tabs>
        <w:ind w:left="170" w:hanging="17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1" w:tplc="04090003">
      <w:start w:val="1"/>
      <w:numFmt w:val="lowerLetter"/>
      <w:pStyle w:val="SubItemStepinTable"/>
      <w:lvlText w:val="%2."/>
      <w:lvlJc w:val="left"/>
      <w:pPr>
        <w:tabs>
          <w:tab w:val="num" w:pos="284"/>
        </w:tabs>
        <w:ind w:left="568" w:hanging="284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2" w:tplc="284683A4">
      <w:start w:val="1"/>
      <w:numFmt w:val="bullet"/>
      <w:pStyle w:val="SubItemListinTable"/>
      <w:lvlText w:val="−"/>
      <w:lvlJc w:val="left"/>
      <w:pPr>
        <w:tabs>
          <w:tab w:val="num" w:pos="568"/>
        </w:tabs>
        <w:ind w:left="568" w:hanging="284"/>
      </w:pPr>
      <w:rPr>
        <w:rFonts w:ascii="Times New Roman" w:hAnsi="Times New Roman" w:cs="Times New Roman" w:hint="default"/>
        <w:sz w:val="16"/>
        <w:szCs w:val="16"/>
      </w:rPr>
    </w:lvl>
    <w:lvl w:ilvl="3" w:tplc="040900AA">
      <w:start w:val="1"/>
      <w:numFmt w:val="decimal"/>
      <w:pStyle w:val="SubItemStepinTableList"/>
      <w:lvlText w:val="%4."/>
      <w:lvlJc w:val="left"/>
      <w:pPr>
        <w:tabs>
          <w:tab w:val="num" w:pos="284"/>
        </w:tabs>
        <w:ind w:left="568" w:hanging="284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4" w:tplc="040900AB">
      <w:start w:val="1"/>
      <w:numFmt w:val="bullet"/>
      <w:pStyle w:val="SubItemListinTableStep"/>
      <w:lvlText w:val=""/>
      <w:lvlJc w:val="left"/>
      <w:pPr>
        <w:tabs>
          <w:tab w:val="num" w:pos="568"/>
        </w:tabs>
        <w:ind w:left="568" w:hanging="284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5" w:tplc="04090005">
      <w:start w:val="1"/>
      <w:numFmt w:val="decimal"/>
      <w:pStyle w:val="CAUTIONTextStep"/>
      <w:lvlText w:val="%6."/>
      <w:lvlJc w:val="left"/>
      <w:pPr>
        <w:tabs>
          <w:tab w:val="num" w:pos="1985"/>
        </w:tabs>
        <w:ind w:left="1985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21"/>
        <w:szCs w:val="21"/>
      </w:rPr>
    </w:lvl>
    <w:lvl w:ilvl="6" w:tplc="04090006">
      <w:start w:val="1"/>
      <w:numFmt w:val="decimal"/>
      <w:pStyle w:val="NotesTextStep"/>
      <w:lvlText w:val="%7."/>
      <w:lvlJc w:val="left"/>
      <w:pPr>
        <w:tabs>
          <w:tab w:val="num" w:pos="2359"/>
        </w:tabs>
        <w:ind w:left="2359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18"/>
        <w:szCs w:val="18"/>
      </w:rPr>
    </w:lvl>
    <w:lvl w:ilvl="7" w:tplc="04090007">
      <w:start w:val="1"/>
      <w:numFmt w:val="decimal"/>
      <w:pStyle w:val="NotesTextStepinTable"/>
      <w:lvlText w:val="%8."/>
      <w:lvlJc w:val="left"/>
      <w:pPr>
        <w:tabs>
          <w:tab w:val="num" w:pos="454"/>
        </w:tabs>
        <w:ind w:left="454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18"/>
        <w:szCs w:val="18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7C0D4740"/>
    <w:multiLevelType w:val="hybridMultilevel"/>
    <w:tmpl w:val="90E2DC2C"/>
    <w:lvl w:ilvl="0" w:tplc="E46A4A7A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7D0466B2"/>
    <w:multiLevelType w:val="hybridMultilevel"/>
    <w:tmpl w:val="AFE6A274"/>
    <w:lvl w:ilvl="0" w:tplc="117C1674">
      <w:start w:val="1"/>
      <w:numFmt w:val="decimal"/>
      <w:lvlText w:val="%1、"/>
      <w:lvlJc w:val="left"/>
      <w:pPr>
        <w:ind w:left="20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34">
    <w:nsid w:val="7F773C35"/>
    <w:multiLevelType w:val="hybridMultilevel"/>
    <w:tmpl w:val="2CB47D36"/>
    <w:lvl w:ilvl="0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9690B828">
      <w:start w:val="1"/>
      <w:numFmt w:val="decimal"/>
      <w:pStyle w:val="ItemStep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7" w:tplc="89E83320">
      <w:start w:val="1"/>
      <w:numFmt w:val="lowerLetter"/>
      <w:lvlText w:val="%8."/>
      <w:lvlJc w:val="left"/>
      <w:pPr>
        <w:tabs>
          <w:tab w:val="num" w:pos="2126"/>
        </w:tabs>
        <w:ind w:left="2526" w:hanging="425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 w:tplc="A9444940">
      <w:start w:val="1"/>
      <w:numFmt w:val="decimal"/>
      <w:lvlRestart w:val="0"/>
      <w:lvlText w:val="%9."/>
      <w:lvlJc w:val="left"/>
      <w:pPr>
        <w:tabs>
          <w:tab w:val="num" w:pos="284"/>
        </w:tabs>
        <w:ind w:left="284" w:hanging="284"/>
      </w:pPr>
      <w:rPr>
        <w:rFonts w:hint="eastAsia"/>
      </w:rPr>
    </w:lvl>
  </w:abstractNum>
  <w:num w:numId="1">
    <w:abstractNumId w:val="31"/>
  </w:num>
  <w:num w:numId="2">
    <w:abstractNumId w:val="11"/>
  </w:num>
  <w:num w:numId="3">
    <w:abstractNumId w:val="12"/>
  </w:num>
  <w:num w:numId="4">
    <w:abstractNumId w:val="29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21"/>
  </w:num>
  <w:num w:numId="16">
    <w:abstractNumId w:val="16"/>
  </w:num>
  <w:num w:numId="17">
    <w:abstractNumId w:val="30"/>
  </w:num>
  <w:num w:numId="18">
    <w:abstractNumId w:val="23"/>
  </w:num>
  <w:num w:numId="19">
    <w:abstractNumId w:val="15"/>
  </w:num>
  <w:num w:numId="20">
    <w:abstractNumId w:val="14"/>
  </w:num>
  <w:num w:numId="21">
    <w:abstractNumId w:val="10"/>
  </w:num>
  <w:num w:numId="22">
    <w:abstractNumId w:val="34"/>
  </w:num>
  <w:num w:numId="23">
    <w:abstractNumId w:val="24"/>
  </w:num>
  <w:num w:numId="24">
    <w:abstractNumId w:val="28"/>
  </w:num>
  <w:num w:numId="25">
    <w:abstractNumId w:val="19"/>
  </w:num>
  <w:num w:numId="26">
    <w:abstractNumId w:val="20"/>
  </w:num>
  <w:num w:numId="2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3"/>
  </w:num>
  <w:num w:numId="32">
    <w:abstractNumId w:val="25"/>
  </w:num>
  <w:num w:numId="33">
    <w:abstractNumId w:val="17"/>
  </w:num>
  <w:num w:numId="34">
    <w:abstractNumId w:val="27"/>
  </w:num>
  <w:num w:numId="35">
    <w:abstractNumId w:val="12"/>
  </w:num>
  <w:num w:numId="36">
    <w:abstractNumId w:val="13"/>
  </w:num>
  <w:num w:numId="37">
    <w:abstractNumId w:val="26"/>
  </w:num>
  <w:num w:numId="38">
    <w:abstractNumId w:val="22"/>
  </w:num>
  <w:num w:numId="3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7"/>
  <w:bordersDoNotSurroundHeader/>
  <w:bordersDoNotSurroundFooter/>
  <w:hideSpellingErrors/>
  <w:activeWritingStyle w:appName="MSWord" w:lang="en-US" w:vendorID="64" w:dllVersion="131078" w:nlCheck="1" w:checkStyle="1"/>
  <w:activeWritingStyle w:appName="MSWord" w:lang="zh-CN" w:vendorID="64" w:dllVersion="131077" w:nlCheck="1" w:checkStyle="1"/>
  <w:activeWritingStyle w:appName="MSWord" w:lang="en-GB" w:vendorID="64" w:dllVersion="131078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500D"/>
    <w:rsid w:val="0000675A"/>
    <w:rsid w:val="00011E64"/>
    <w:rsid w:val="0001407A"/>
    <w:rsid w:val="00015747"/>
    <w:rsid w:val="0001615F"/>
    <w:rsid w:val="00017E3C"/>
    <w:rsid w:val="00020924"/>
    <w:rsid w:val="00021ADC"/>
    <w:rsid w:val="00021EE3"/>
    <w:rsid w:val="000252B5"/>
    <w:rsid w:val="00026AD3"/>
    <w:rsid w:val="00030260"/>
    <w:rsid w:val="00031F9C"/>
    <w:rsid w:val="000374D7"/>
    <w:rsid w:val="00037ED5"/>
    <w:rsid w:val="00041CB6"/>
    <w:rsid w:val="00042770"/>
    <w:rsid w:val="00042D02"/>
    <w:rsid w:val="000456E2"/>
    <w:rsid w:val="00046105"/>
    <w:rsid w:val="000516FA"/>
    <w:rsid w:val="00053299"/>
    <w:rsid w:val="000539A8"/>
    <w:rsid w:val="00053A7D"/>
    <w:rsid w:val="000604B7"/>
    <w:rsid w:val="0006320C"/>
    <w:rsid w:val="000649BD"/>
    <w:rsid w:val="000677BD"/>
    <w:rsid w:val="00070FD9"/>
    <w:rsid w:val="00072656"/>
    <w:rsid w:val="000846FF"/>
    <w:rsid w:val="00084E5B"/>
    <w:rsid w:val="00085803"/>
    <w:rsid w:val="00087598"/>
    <w:rsid w:val="00093751"/>
    <w:rsid w:val="00094FBF"/>
    <w:rsid w:val="000A3459"/>
    <w:rsid w:val="000A346F"/>
    <w:rsid w:val="000A5149"/>
    <w:rsid w:val="000A5F6A"/>
    <w:rsid w:val="000A7F5A"/>
    <w:rsid w:val="000B16F5"/>
    <w:rsid w:val="000B76D4"/>
    <w:rsid w:val="000B7AF5"/>
    <w:rsid w:val="000C02EE"/>
    <w:rsid w:val="000C3971"/>
    <w:rsid w:val="000C46BA"/>
    <w:rsid w:val="000C6EAC"/>
    <w:rsid w:val="000D20CF"/>
    <w:rsid w:val="000D2843"/>
    <w:rsid w:val="000D38B0"/>
    <w:rsid w:val="000D6FB3"/>
    <w:rsid w:val="000E007B"/>
    <w:rsid w:val="000E1440"/>
    <w:rsid w:val="000E19C8"/>
    <w:rsid w:val="000E3DEA"/>
    <w:rsid w:val="000E48C4"/>
    <w:rsid w:val="000E679A"/>
    <w:rsid w:val="000E6BB6"/>
    <w:rsid w:val="000F11EE"/>
    <w:rsid w:val="000F25A2"/>
    <w:rsid w:val="000F25D6"/>
    <w:rsid w:val="00102EB2"/>
    <w:rsid w:val="00103460"/>
    <w:rsid w:val="00103B59"/>
    <w:rsid w:val="00103D4A"/>
    <w:rsid w:val="00104907"/>
    <w:rsid w:val="001112C3"/>
    <w:rsid w:val="0011193D"/>
    <w:rsid w:val="00112A27"/>
    <w:rsid w:val="00113DDC"/>
    <w:rsid w:val="00121CFD"/>
    <w:rsid w:val="00122756"/>
    <w:rsid w:val="0012389C"/>
    <w:rsid w:val="001238B1"/>
    <w:rsid w:val="00124668"/>
    <w:rsid w:val="00124BC4"/>
    <w:rsid w:val="001267A8"/>
    <w:rsid w:val="0013114C"/>
    <w:rsid w:val="001321C0"/>
    <w:rsid w:val="00134B7C"/>
    <w:rsid w:val="0013539F"/>
    <w:rsid w:val="00137912"/>
    <w:rsid w:val="00141A06"/>
    <w:rsid w:val="0014233A"/>
    <w:rsid w:val="00144D09"/>
    <w:rsid w:val="0014546A"/>
    <w:rsid w:val="00150654"/>
    <w:rsid w:val="00151326"/>
    <w:rsid w:val="00154F91"/>
    <w:rsid w:val="00155E2C"/>
    <w:rsid w:val="00155EAD"/>
    <w:rsid w:val="001606D4"/>
    <w:rsid w:val="00162C30"/>
    <w:rsid w:val="00163DDD"/>
    <w:rsid w:val="0016479B"/>
    <w:rsid w:val="00167479"/>
    <w:rsid w:val="00175578"/>
    <w:rsid w:val="0017574B"/>
    <w:rsid w:val="00175DCD"/>
    <w:rsid w:val="00183628"/>
    <w:rsid w:val="00183B3E"/>
    <w:rsid w:val="001840D1"/>
    <w:rsid w:val="00190EC0"/>
    <w:rsid w:val="00191242"/>
    <w:rsid w:val="00193151"/>
    <w:rsid w:val="0019632F"/>
    <w:rsid w:val="00197E82"/>
    <w:rsid w:val="001A10C1"/>
    <w:rsid w:val="001A19F2"/>
    <w:rsid w:val="001A5910"/>
    <w:rsid w:val="001A7F97"/>
    <w:rsid w:val="001C545B"/>
    <w:rsid w:val="001C603D"/>
    <w:rsid w:val="001C69EE"/>
    <w:rsid w:val="001C6F90"/>
    <w:rsid w:val="001D0461"/>
    <w:rsid w:val="001D0C18"/>
    <w:rsid w:val="001D2AB1"/>
    <w:rsid w:val="001D5BF0"/>
    <w:rsid w:val="001E1086"/>
    <w:rsid w:val="001E288E"/>
    <w:rsid w:val="001E5561"/>
    <w:rsid w:val="001F1748"/>
    <w:rsid w:val="001F336E"/>
    <w:rsid w:val="001F5910"/>
    <w:rsid w:val="001F7518"/>
    <w:rsid w:val="002002F6"/>
    <w:rsid w:val="00202910"/>
    <w:rsid w:val="00202B23"/>
    <w:rsid w:val="00204C63"/>
    <w:rsid w:val="00207982"/>
    <w:rsid w:val="002125BE"/>
    <w:rsid w:val="002135CE"/>
    <w:rsid w:val="0021378C"/>
    <w:rsid w:val="002200BD"/>
    <w:rsid w:val="002217CC"/>
    <w:rsid w:val="002219CB"/>
    <w:rsid w:val="00222B31"/>
    <w:rsid w:val="002238EB"/>
    <w:rsid w:val="00223E65"/>
    <w:rsid w:val="00224364"/>
    <w:rsid w:val="00225FBE"/>
    <w:rsid w:val="00227BD8"/>
    <w:rsid w:val="0023006E"/>
    <w:rsid w:val="00231D2A"/>
    <w:rsid w:val="0023364C"/>
    <w:rsid w:val="00234146"/>
    <w:rsid w:val="002360A3"/>
    <w:rsid w:val="00237744"/>
    <w:rsid w:val="0024187E"/>
    <w:rsid w:val="002438EE"/>
    <w:rsid w:val="00246C8E"/>
    <w:rsid w:val="00246FC1"/>
    <w:rsid w:val="002522AB"/>
    <w:rsid w:val="0025410E"/>
    <w:rsid w:val="002546E0"/>
    <w:rsid w:val="002552BC"/>
    <w:rsid w:val="00255F42"/>
    <w:rsid w:val="002600DB"/>
    <w:rsid w:val="002605BA"/>
    <w:rsid w:val="002609D5"/>
    <w:rsid w:val="002623D1"/>
    <w:rsid w:val="00262EE7"/>
    <w:rsid w:val="00264A30"/>
    <w:rsid w:val="00265233"/>
    <w:rsid w:val="00267C4F"/>
    <w:rsid w:val="00275786"/>
    <w:rsid w:val="00276F91"/>
    <w:rsid w:val="00277FB4"/>
    <w:rsid w:val="002808AA"/>
    <w:rsid w:val="00292AA4"/>
    <w:rsid w:val="0029645A"/>
    <w:rsid w:val="00296B87"/>
    <w:rsid w:val="00297A5B"/>
    <w:rsid w:val="00297D0D"/>
    <w:rsid w:val="002A2204"/>
    <w:rsid w:val="002A287E"/>
    <w:rsid w:val="002A3E1D"/>
    <w:rsid w:val="002A47AC"/>
    <w:rsid w:val="002A719A"/>
    <w:rsid w:val="002B440D"/>
    <w:rsid w:val="002C16E4"/>
    <w:rsid w:val="002C377F"/>
    <w:rsid w:val="002C4D0B"/>
    <w:rsid w:val="002D29CE"/>
    <w:rsid w:val="002D3AFC"/>
    <w:rsid w:val="002D4D60"/>
    <w:rsid w:val="002D7656"/>
    <w:rsid w:val="002E16D1"/>
    <w:rsid w:val="002E36F8"/>
    <w:rsid w:val="002E5800"/>
    <w:rsid w:val="002E7EBE"/>
    <w:rsid w:val="002F1FAE"/>
    <w:rsid w:val="002F3427"/>
    <w:rsid w:val="002F3695"/>
    <w:rsid w:val="002F3A83"/>
    <w:rsid w:val="002F3EC9"/>
    <w:rsid w:val="002F43F6"/>
    <w:rsid w:val="002F5CCC"/>
    <w:rsid w:val="002F7B9F"/>
    <w:rsid w:val="00301B9A"/>
    <w:rsid w:val="003028EA"/>
    <w:rsid w:val="00303CB7"/>
    <w:rsid w:val="003049A3"/>
    <w:rsid w:val="00307C6A"/>
    <w:rsid w:val="00313AAC"/>
    <w:rsid w:val="00314572"/>
    <w:rsid w:val="00317C0B"/>
    <w:rsid w:val="00321B9A"/>
    <w:rsid w:val="00323578"/>
    <w:rsid w:val="0032712F"/>
    <w:rsid w:val="00331767"/>
    <w:rsid w:val="003363A3"/>
    <w:rsid w:val="00337A13"/>
    <w:rsid w:val="00342580"/>
    <w:rsid w:val="00344FF4"/>
    <w:rsid w:val="003464A5"/>
    <w:rsid w:val="00346566"/>
    <w:rsid w:val="00350A74"/>
    <w:rsid w:val="00352850"/>
    <w:rsid w:val="00353E73"/>
    <w:rsid w:val="00354763"/>
    <w:rsid w:val="0035552A"/>
    <w:rsid w:val="00360194"/>
    <w:rsid w:val="00364BCE"/>
    <w:rsid w:val="00364BF5"/>
    <w:rsid w:val="003705E6"/>
    <w:rsid w:val="00370EC8"/>
    <w:rsid w:val="0037401B"/>
    <w:rsid w:val="003747A3"/>
    <w:rsid w:val="00374C3F"/>
    <w:rsid w:val="0037583A"/>
    <w:rsid w:val="00375868"/>
    <w:rsid w:val="00375D67"/>
    <w:rsid w:val="00375D6C"/>
    <w:rsid w:val="00380C44"/>
    <w:rsid w:val="00383D7C"/>
    <w:rsid w:val="003920E9"/>
    <w:rsid w:val="00394AD3"/>
    <w:rsid w:val="003952E0"/>
    <w:rsid w:val="003A0346"/>
    <w:rsid w:val="003A1EC3"/>
    <w:rsid w:val="003A2CBD"/>
    <w:rsid w:val="003A3534"/>
    <w:rsid w:val="003A6CAB"/>
    <w:rsid w:val="003A7E2E"/>
    <w:rsid w:val="003B0280"/>
    <w:rsid w:val="003C1AF5"/>
    <w:rsid w:val="003C2C72"/>
    <w:rsid w:val="003C4160"/>
    <w:rsid w:val="003C472E"/>
    <w:rsid w:val="003C4BAD"/>
    <w:rsid w:val="003C7A25"/>
    <w:rsid w:val="003C7ACD"/>
    <w:rsid w:val="003D4155"/>
    <w:rsid w:val="003D5436"/>
    <w:rsid w:val="003D63D1"/>
    <w:rsid w:val="003D6AEC"/>
    <w:rsid w:val="003E01D2"/>
    <w:rsid w:val="003E338B"/>
    <w:rsid w:val="003E33B9"/>
    <w:rsid w:val="003E3B72"/>
    <w:rsid w:val="003E521E"/>
    <w:rsid w:val="003F39F2"/>
    <w:rsid w:val="003F451B"/>
    <w:rsid w:val="003F53AC"/>
    <w:rsid w:val="0040175D"/>
    <w:rsid w:val="00402D55"/>
    <w:rsid w:val="00403C5E"/>
    <w:rsid w:val="00404206"/>
    <w:rsid w:val="00404C7D"/>
    <w:rsid w:val="00404E49"/>
    <w:rsid w:val="0040504E"/>
    <w:rsid w:val="00406003"/>
    <w:rsid w:val="00411E68"/>
    <w:rsid w:val="00415430"/>
    <w:rsid w:val="00415DEA"/>
    <w:rsid w:val="00416AF3"/>
    <w:rsid w:val="0041736D"/>
    <w:rsid w:val="00417555"/>
    <w:rsid w:val="004201C5"/>
    <w:rsid w:val="0042168E"/>
    <w:rsid w:val="004220F8"/>
    <w:rsid w:val="00422B61"/>
    <w:rsid w:val="00425396"/>
    <w:rsid w:val="00432FF9"/>
    <w:rsid w:val="00436B20"/>
    <w:rsid w:val="00436C74"/>
    <w:rsid w:val="0044069C"/>
    <w:rsid w:val="004418D2"/>
    <w:rsid w:val="0044196C"/>
    <w:rsid w:val="004429EA"/>
    <w:rsid w:val="00444430"/>
    <w:rsid w:val="00444547"/>
    <w:rsid w:val="00444757"/>
    <w:rsid w:val="00445A05"/>
    <w:rsid w:val="00445B1E"/>
    <w:rsid w:val="004473F0"/>
    <w:rsid w:val="00451056"/>
    <w:rsid w:val="00451972"/>
    <w:rsid w:val="00452A1D"/>
    <w:rsid w:val="00454676"/>
    <w:rsid w:val="0045660C"/>
    <w:rsid w:val="004575A3"/>
    <w:rsid w:val="00460589"/>
    <w:rsid w:val="00464A74"/>
    <w:rsid w:val="00464CA0"/>
    <w:rsid w:val="0046674B"/>
    <w:rsid w:val="00466C8F"/>
    <w:rsid w:val="00471BA9"/>
    <w:rsid w:val="00472CCF"/>
    <w:rsid w:val="00473BD1"/>
    <w:rsid w:val="00474515"/>
    <w:rsid w:val="00477CAD"/>
    <w:rsid w:val="00481F2C"/>
    <w:rsid w:val="00482F3D"/>
    <w:rsid w:val="00484E44"/>
    <w:rsid w:val="00486F85"/>
    <w:rsid w:val="00491017"/>
    <w:rsid w:val="0049138A"/>
    <w:rsid w:val="00494BD7"/>
    <w:rsid w:val="004A167C"/>
    <w:rsid w:val="004A44FB"/>
    <w:rsid w:val="004A5F43"/>
    <w:rsid w:val="004A7062"/>
    <w:rsid w:val="004A76EE"/>
    <w:rsid w:val="004B0111"/>
    <w:rsid w:val="004B746E"/>
    <w:rsid w:val="004C0AB6"/>
    <w:rsid w:val="004C23B2"/>
    <w:rsid w:val="004C2A8D"/>
    <w:rsid w:val="004C2E75"/>
    <w:rsid w:val="004C3A34"/>
    <w:rsid w:val="004C4926"/>
    <w:rsid w:val="004C5252"/>
    <w:rsid w:val="004C6996"/>
    <w:rsid w:val="004D1618"/>
    <w:rsid w:val="004D16A6"/>
    <w:rsid w:val="004D28EF"/>
    <w:rsid w:val="004D448C"/>
    <w:rsid w:val="004D4980"/>
    <w:rsid w:val="004D61BE"/>
    <w:rsid w:val="004E043E"/>
    <w:rsid w:val="004E35F6"/>
    <w:rsid w:val="004E4D3C"/>
    <w:rsid w:val="004E5235"/>
    <w:rsid w:val="004F15A4"/>
    <w:rsid w:val="004F2893"/>
    <w:rsid w:val="004F393F"/>
    <w:rsid w:val="004F4250"/>
    <w:rsid w:val="005004E9"/>
    <w:rsid w:val="00500A7F"/>
    <w:rsid w:val="00501782"/>
    <w:rsid w:val="00502652"/>
    <w:rsid w:val="00502B27"/>
    <w:rsid w:val="00503BD2"/>
    <w:rsid w:val="005048D1"/>
    <w:rsid w:val="00505E95"/>
    <w:rsid w:val="00510EC7"/>
    <w:rsid w:val="005115D6"/>
    <w:rsid w:val="00514CE8"/>
    <w:rsid w:val="00515E64"/>
    <w:rsid w:val="00517831"/>
    <w:rsid w:val="00520B2F"/>
    <w:rsid w:val="00523D2A"/>
    <w:rsid w:val="00525489"/>
    <w:rsid w:val="00527BB1"/>
    <w:rsid w:val="00533271"/>
    <w:rsid w:val="00535388"/>
    <w:rsid w:val="00535CC6"/>
    <w:rsid w:val="00536B2F"/>
    <w:rsid w:val="0054010A"/>
    <w:rsid w:val="005402C2"/>
    <w:rsid w:val="00542E9C"/>
    <w:rsid w:val="0055017D"/>
    <w:rsid w:val="005561C4"/>
    <w:rsid w:val="00561CF2"/>
    <w:rsid w:val="00563811"/>
    <w:rsid w:val="00564E07"/>
    <w:rsid w:val="005652A8"/>
    <w:rsid w:val="00566018"/>
    <w:rsid w:val="0056622D"/>
    <w:rsid w:val="0057011C"/>
    <w:rsid w:val="00571E15"/>
    <w:rsid w:val="00573293"/>
    <w:rsid w:val="005733D6"/>
    <w:rsid w:val="00574DFD"/>
    <w:rsid w:val="00575426"/>
    <w:rsid w:val="00575B83"/>
    <w:rsid w:val="0057700E"/>
    <w:rsid w:val="005773CD"/>
    <w:rsid w:val="00577B88"/>
    <w:rsid w:val="005800D8"/>
    <w:rsid w:val="00581124"/>
    <w:rsid w:val="005844A7"/>
    <w:rsid w:val="00584C43"/>
    <w:rsid w:val="00587974"/>
    <w:rsid w:val="00587C80"/>
    <w:rsid w:val="005920B4"/>
    <w:rsid w:val="00592EA7"/>
    <w:rsid w:val="00592FDF"/>
    <w:rsid w:val="00593973"/>
    <w:rsid w:val="00595D27"/>
    <w:rsid w:val="00596F54"/>
    <w:rsid w:val="005A0540"/>
    <w:rsid w:val="005A46FF"/>
    <w:rsid w:val="005A49DB"/>
    <w:rsid w:val="005A6694"/>
    <w:rsid w:val="005B14D1"/>
    <w:rsid w:val="005B154A"/>
    <w:rsid w:val="005B1B18"/>
    <w:rsid w:val="005B27D6"/>
    <w:rsid w:val="005B4092"/>
    <w:rsid w:val="005B4793"/>
    <w:rsid w:val="005B4CC7"/>
    <w:rsid w:val="005B6103"/>
    <w:rsid w:val="005B6148"/>
    <w:rsid w:val="005B70B8"/>
    <w:rsid w:val="005B73D9"/>
    <w:rsid w:val="005B76A9"/>
    <w:rsid w:val="005C0E69"/>
    <w:rsid w:val="005C19CD"/>
    <w:rsid w:val="005C1FA2"/>
    <w:rsid w:val="005C4C9C"/>
    <w:rsid w:val="005C59D5"/>
    <w:rsid w:val="005C7D43"/>
    <w:rsid w:val="005D1452"/>
    <w:rsid w:val="005D1759"/>
    <w:rsid w:val="005D33F9"/>
    <w:rsid w:val="005D7FC3"/>
    <w:rsid w:val="005E582C"/>
    <w:rsid w:val="005F268D"/>
    <w:rsid w:val="005F2AF3"/>
    <w:rsid w:val="006001CF"/>
    <w:rsid w:val="00605740"/>
    <w:rsid w:val="00610A04"/>
    <w:rsid w:val="0061410F"/>
    <w:rsid w:val="0062361A"/>
    <w:rsid w:val="0062482B"/>
    <w:rsid w:val="00632EFE"/>
    <w:rsid w:val="00633BA0"/>
    <w:rsid w:val="00634D1C"/>
    <w:rsid w:val="00635AD2"/>
    <w:rsid w:val="00635CA7"/>
    <w:rsid w:val="006364AD"/>
    <w:rsid w:val="00637CD5"/>
    <w:rsid w:val="006400F8"/>
    <w:rsid w:val="00641350"/>
    <w:rsid w:val="00642B8D"/>
    <w:rsid w:val="00645B8B"/>
    <w:rsid w:val="00645CFF"/>
    <w:rsid w:val="00650323"/>
    <w:rsid w:val="00652BD9"/>
    <w:rsid w:val="00653A40"/>
    <w:rsid w:val="006578C8"/>
    <w:rsid w:val="0066167E"/>
    <w:rsid w:val="006642F9"/>
    <w:rsid w:val="00665BF1"/>
    <w:rsid w:val="00666AAE"/>
    <w:rsid w:val="006675FB"/>
    <w:rsid w:val="00675E4A"/>
    <w:rsid w:val="00680FF4"/>
    <w:rsid w:val="006816AF"/>
    <w:rsid w:val="00681BB2"/>
    <w:rsid w:val="0068294E"/>
    <w:rsid w:val="00683EC0"/>
    <w:rsid w:val="00684A1C"/>
    <w:rsid w:val="00685121"/>
    <w:rsid w:val="006866E4"/>
    <w:rsid w:val="00687E6F"/>
    <w:rsid w:val="00690118"/>
    <w:rsid w:val="006924D0"/>
    <w:rsid w:val="006929CE"/>
    <w:rsid w:val="006A00F1"/>
    <w:rsid w:val="006A01DC"/>
    <w:rsid w:val="006A07B4"/>
    <w:rsid w:val="006A1BA3"/>
    <w:rsid w:val="006A419F"/>
    <w:rsid w:val="006A4C95"/>
    <w:rsid w:val="006A5310"/>
    <w:rsid w:val="006A541E"/>
    <w:rsid w:val="006A7F5A"/>
    <w:rsid w:val="006B189C"/>
    <w:rsid w:val="006B64FB"/>
    <w:rsid w:val="006B7B2C"/>
    <w:rsid w:val="006C684E"/>
    <w:rsid w:val="006C6EBB"/>
    <w:rsid w:val="006D693F"/>
    <w:rsid w:val="006E18E7"/>
    <w:rsid w:val="006E1AA5"/>
    <w:rsid w:val="006E7E78"/>
    <w:rsid w:val="006F0E47"/>
    <w:rsid w:val="006F11EF"/>
    <w:rsid w:val="006F41E6"/>
    <w:rsid w:val="00700F1F"/>
    <w:rsid w:val="00701903"/>
    <w:rsid w:val="007048F9"/>
    <w:rsid w:val="00705BC4"/>
    <w:rsid w:val="00711270"/>
    <w:rsid w:val="007123A0"/>
    <w:rsid w:val="00712877"/>
    <w:rsid w:val="00712BDB"/>
    <w:rsid w:val="00714C73"/>
    <w:rsid w:val="00715564"/>
    <w:rsid w:val="00715D17"/>
    <w:rsid w:val="00721173"/>
    <w:rsid w:val="00721DA8"/>
    <w:rsid w:val="0072337D"/>
    <w:rsid w:val="007236CA"/>
    <w:rsid w:val="007241C1"/>
    <w:rsid w:val="00725B4F"/>
    <w:rsid w:val="00725F17"/>
    <w:rsid w:val="00732182"/>
    <w:rsid w:val="0073263A"/>
    <w:rsid w:val="00735DE7"/>
    <w:rsid w:val="007360B5"/>
    <w:rsid w:val="0074669A"/>
    <w:rsid w:val="00747582"/>
    <w:rsid w:val="00747870"/>
    <w:rsid w:val="0075039D"/>
    <w:rsid w:val="00753AEB"/>
    <w:rsid w:val="0075613D"/>
    <w:rsid w:val="007565A9"/>
    <w:rsid w:val="00757BE6"/>
    <w:rsid w:val="00760A8B"/>
    <w:rsid w:val="00762163"/>
    <w:rsid w:val="007626B3"/>
    <w:rsid w:val="0076616A"/>
    <w:rsid w:val="00772CA1"/>
    <w:rsid w:val="00772CBD"/>
    <w:rsid w:val="00773656"/>
    <w:rsid w:val="00773B18"/>
    <w:rsid w:val="007749E0"/>
    <w:rsid w:val="00775956"/>
    <w:rsid w:val="00775C71"/>
    <w:rsid w:val="007761F8"/>
    <w:rsid w:val="0077677D"/>
    <w:rsid w:val="007816DA"/>
    <w:rsid w:val="00785352"/>
    <w:rsid w:val="00787367"/>
    <w:rsid w:val="00791284"/>
    <w:rsid w:val="0079157A"/>
    <w:rsid w:val="00791EDE"/>
    <w:rsid w:val="0079225C"/>
    <w:rsid w:val="007952F2"/>
    <w:rsid w:val="0079613C"/>
    <w:rsid w:val="007A07CA"/>
    <w:rsid w:val="007A2A6B"/>
    <w:rsid w:val="007A4960"/>
    <w:rsid w:val="007A5DC4"/>
    <w:rsid w:val="007A6FFC"/>
    <w:rsid w:val="007A7C12"/>
    <w:rsid w:val="007B18A3"/>
    <w:rsid w:val="007B63B2"/>
    <w:rsid w:val="007B681F"/>
    <w:rsid w:val="007B6822"/>
    <w:rsid w:val="007B6B78"/>
    <w:rsid w:val="007B7654"/>
    <w:rsid w:val="007C003D"/>
    <w:rsid w:val="007C0A2C"/>
    <w:rsid w:val="007C4D0E"/>
    <w:rsid w:val="007C6FFF"/>
    <w:rsid w:val="007C774B"/>
    <w:rsid w:val="007D0D77"/>
    <w:rsid w:val="007D2470"/>
    <w:rsid w:val="007D4E9D"/>
    <w:rsid w:val="007D5F2D"/>
    <w:rsid w:val="007D7172"/>
    <w:rsid w:val="007D766D"/>
    <w:rsid w:val="007E0936"/>
    <w:rsid w:val="007E5B97"/>
    <w:rsid w:val="007E66B8"/>
    <w:rsid w:val="007F2FFB"/>
    <w:rsid w:val="007F4A44"/>
    <w:rsid w:val="007F5687"/>
    <w:rsid w:val="00800800"/>
    <w:rsid w:val="00800E79"/>
    <w:rsid w:val="00802518"/>
    <w:rsid w:val="008041E2"/>
    <w:rsid w:val="00806472"/>
    <w:rsid w:val="0080716D"/>
    <w:rsid w:val="0081167F"/>
    <w:rsid w:val="00811D92"/>
    <w:rsid w:val="00812D97"/>
    <w:rsid w:val="00813294"/>
    <w:rsid w:val="0082252B"/>
    <w:rsid w:val="00822601"/>
    <w:rsid w:val="008229C2"/>
    <w:rsid w:val="00823A44"/>
    <w:rsid w:val="008264E4"/>
    <w:rsid w:val="00826A9C"/>
    <w:rsid w:val="00830320"/>
    <w:rsid w:val="00832D2A"/>
    <w:rsid w:val="0083595F"/>
    <w:rsid w:val="00836D9B"/>
    <w:rsid w:val="00837F6A"/>
    <w:rsid w:val="00842834"/>
    <w:rsid w:val="00842C48"/>
    <w:rsid w:val="008479B9"/>
    <w:rsid w:val="00853102"/>
    <w:rsid w:val="008533E2"/>
    <w:rsid w:val="008556A2"/>
    <w:rsid w:val="00862B71"/>
    <w:rsid w:val="008635CE"/>
    <w:rsid w:val="00864C09"/>
    <w:rsid w:val="00865F25"/>
    <w:rsid w:val="00865F9B"/>
    <w:rsid w:val="00866CA8"/>
    <w:rsid w:val="008702A3"/>
    <w:rsid w:val="00873F50"/>
    <w:rsid w:val="00874C70"/>
    <w:rsid w:val="00875DB9"/>
    <w:rsid w:val="008760CF"/>
    <w:rsid w:val="0087666C"/>
    <w:rsid w:val="008774C1"/>
    <w:rsid w:val="00882CDB"/>
    <w:rsid w:val="00884BC3"/>
    <w:rsid w:val="00885199"/>
    <w:rsid w:val="00885357"/>
    <w:rsid w:val="00886836"/>
    <w:rsid w:val="00894D9F"/>
    <w:rsid w:val="0089598A"/>
    <w:rsid w:val="008A391A"/>
    <w:rsid w:val="008A3B3C"/>
    <w:rsid w:val="008A3FA0"/>
    <w:rsid w:val="008A41CF"/>
    <w:rsid w:val="008A4707"/>
    <w:rsid w:val="008A64C3"/>
    <w:rsid w:val="008A6F0E"/>
    <w:rsid w:val="008A7A09"/>
    <w:rsid w:val="008B07D9"/>
    <w:rsid w:val="008B289B"/>
    <w:rsid w:val="008B346A"/>
    <w:rsid w:val="008B433F"/>
    <w:rsid w:val="008B4D5D"/>
    <w:rsid w:val="008B50D7"/>
    <w:rsid w:val="008B7D14"/>
    <w:rsid w:val="008C1221"/>
    <w:rsid w:val="008C1F0D"/>
    <w:rsid w:val="008C2AA2"/>
    <w:rsid w:val="008C7369"/>
    <w:rsid w:val="008C74C6"/>
    <w:rsid w:val="008D03D8"/>
    <w:rsid w:val="008D0D2E"/>
    <w:rsid w:val="008D58BE"/>
    <w:rsid w:val="008D784C"/>
    <w:rsid w:val="008E10BF"/>
    <w:rsid w:val="008E3CB2"/>
    <w:rsid w:val="008E5375"/>
    <w:rsid w:val="008E719A"/>
    <w:rsid w:val="008E7E56"/>
    <w:rsid w:val="008F17AB"/>
    <w:rsid w:val="008F17B2"/>
    <w:rsid w:val="008F2564"/>
    <w:rsid w:val="008F4095"/>
    <w:rsid w:val="008F61EF"/>
    <w:rsid w:val="00902093"/>
    <w:rsid w:val="0090431E"/>
    <w:rsid w:val="00904486"/>
    <w:rsid w:val="00910836"/>
    <w:rsid w:val="009128E3"/>
    <w:rsid w:val="00915F5E"/>
    <w:rsid w:val="00921EE2"/>
    <w:rsid w:val="009232E4"/>
    <w:rsid w:val="00926EBD"/>
    <w:rsid w:val="009303B6"/>
    <w:rsid w:val="009321B6"/>
    <w:rsid w:val="00934318"/>
    <w:rsid w:val="00935654"/>
    <w:rsid w:val="00936736"/>
    <w:rsid w:val="00940529"/>
    <w:rsid w:val="00940D37"/>
    <w:rsid w:val="0094147D"/>
    <w:rsid w:val="0094472C"/>
    <w:rsid w:val="009451E9"/>
    <w:rsid w:val="00947000"/>
    <w:rsid w:val="009475D0"/>
    <w:rsid w:val="00952436"/>
    <w:rsid w:val="00961B4D"/>
    <w:rsid w:val="00970F79"/>
    <w:rsid w:val="00974A57"/>
    <w:rsid w:val="00975176"/>
    <w:rsid w:val="00976266"/>
    <w:rsid w:val="00977B05"/>
    <w:rsid w:val="00981334"/>
    <w:rsid w:val="0098374B"/>
    <w:rsid w:val="009845EA"/>
    <w:rsid w:val="00984A96"/>
    <w:rsid w:val="00985125"/>
    <w:rsid w:val="00986756"/>
    <w:rsid w:val="009869A5"/>
    <w:rsid w:val="00993A2A"/>
    <w:rsid w:val="00994E89"/>
    <w:rsid w:val="00997644"/>
    <w:rsid w:val="00997868"/>
    <w:rsid w:val="009A288B"/>
    <w:rsid w:val="009A2F8D"/>
    <w:rsid w:val="009A38D0"/>
    <w:rsid w:val="009A5FE8"/>
    <w:rsid w:val="009A6A71"/>
    <w:rsid w:val="009B19F2"/>
    <w:rsid w:val="009B63DC"/>
    <w:rsid w:val="009B6A10"/>
    <w:rsid w:val="009B7AA5"/>
    <w:rsid w:val="009C02D3"/>
    <w:rsid w:val="009C212A"/>
    <w:rsid w:val="009C29E1"/>
    <w:rsid w:val="009C386B"/>
    <w:rsid w:val="009C62F7"/>
    <w:rsid w:val="009D054F"/>
    <w:rsid w:val="009D250A"/>
    <w:rsid w:val="009D2CD5"/>
    <w:rsid w:val="009D446D"/>
    <w:rsid w:val="009D5C1E"/>
    <w:rsid w:val="009D7305"/>
    <w:rsid w:val="009E04AB"/>
    <w:rsid w:val="009E6C7C"/>
    <w:rsid w:val="009F1261"/>
    <w:rsid w:val="009F13FF"/>
    <w:rsid w:val="009F6B7D"/>
    <w:rsid w:val="00A00DB2"/>
    <w:rsid w:val="00A03744"/>
    <w:rsid w:val="00A10E90"/>
    <w:rsid w:val="00A10F42"/>
    <w:rsid w:val="00A132D0"/>
    <w:rsid w:val="00A13CF0"/>
    <w:rsid w:val="00A15476"/>
    <w:rsid w:val="00A17DDB"/>
    <w:rsid w:val="00A20CBE"/>
    <w:rsid w:val="00A25213"/>
    <w:rsid w:val="00A272F7"/>
    <w:rsid w:val="00A27CDD"/>
    <w:rsid w:val="00A3045A"/>
    <w:rsid w:val="00A32ECE"/>
    <w:rsid w:val="00A3780A"/>
    <w:rsid w:val="00A40D11"/>
    <w:rsid w:val="00A4285F"/>
    <w:rsid w:val="00A42CC1"/>
    <w:rsid w:val="00A45A4F"/>
    <w:rsid w:val="00A4725A"/>
    <w:rsid w:val="00A525C9"/>
    <w:rsid w:val="00A5423F"/>
    <w:rsid w:val="00A575C7"/>
    <w:rsid w:val="00A606C2"/>
    <w:rsid w:val="00A618F9"/>
    <w:rsid w:val="00A61B61"/>
    <w:rsid w:val="00A6309B"/>
    <w:rsid w:val="00A63676"/>
    <w:rsid w:val="00A637D4"/>
    <w:rsid w:val="00A64A32"/>
    <w:rsid w:val="00A66D0C"/>
    <w:rsid w:val="00A72B75"/>
    <w:rsid w:val="00A72E5E"/>
    <w:rsid w:val="00A73C9C"/>
    <w:rsid w:val="00A73F53"/>
    <w:rsid w:val="00A759C1"/>
    <w:rsid w:val="00A774C2"/>
    <w:rsid w:val="00A77750"/>
    <w:rsid w:val="00A81A12"/>
    <w:rsid w:val="00A8246F"/>
    <w:rsid w:val="00A82862"/>
    <w:rsid w:val="00A84E93"/>
    <w:rsid w:val="00A852F2"/>
    <w:rsid w:val="00A863AA"/>
    <w:rsid w:val="00A86591"/>
    <w:rsid w:val="00A87E88"/>
    <w:rsid w:val="00A901F9"/>
    <w:rsid w:val="00A908CF"/>
    <w:rsid w:val="00A912FD"/>
    <w:rsid w:val="00A93033"/>
    <w:rsid w:val="00A93A5A"/>
    <w:rsid w:val="00A95187"/>
    <w:rsid w:val="00A961AA"/>
    <w:rsid w:val="00A9745E"/>
    <w:rsid w:val="00AA076E"/>
    <w:rsid w:val="00AA2704"/>
    <w:rsid w:val="00AA50D6"/>
    <w:rsid w:val="00AA6720"/>
    <w:rsid w:val="00AA783D"/>
    <w:rsid w:val="00AB0893"/>
    <w:rsid w:val="00AB3754"/>
    <w:rsid w:val="00AC2C26"/>
    <w:rsid w:val="00AC2FD1"/>
    <w:rsid w:val="00AC4526"/>
    <w:rsid w:val="00AC5134"/>
    <w:rsid w:val="00AC587B"/>
    <w:rsid w:val="00AC5E77"/>
    <w:rsid w:val="00AE0DF4"/>
    <w:rsid w:val="00AE17C4"/>
    <w:rsid w:val="00AE6A99"/>
    <w:rsid w:val="00AE6E07"/>
    <w:rsid w:val="00AE74C7"/>
    <w:rsid w:val="00AE7708"/>
    <w:rsid w:val="00AF690E"/>
    <w:rsid w:val="00AF6F90"/>
    <w:rsid w:val="00B00173"/>
    <w:rsid w:val="00B008D2"/>
    <w:rsid w:val="00B0104B"/>
    <w:rsid w:val="00B01746"/>
    <w:rsid w:val="00B01863"/>
    <w:rsid w:val="00B018A5"/>
    <w:rsid w:val="00B01CCF"/>
    <w:rsid w:val="00B01D2E"/>
    <w:rsid w:val="00B05AD1"/>
    <w:rsid w:val="00B062A1"/>
    <w:rsid w:val="00B124FC"/>
    <w:rsid w:val="00B126A4"/>
    <w:rsid w:val="00B13EF9"/>
    <w:rsid w:val="00B15CFA"/>
    <w:rsid w:val="00B15D2F"/>
    <w:rsid w:val="00B179B6"/>
    <w:rsid w:val="00B17E0D"/>
    <w:rsid w:val="00B22478"/>
    <w:rsid w:val="00B226D7"/>
    <w:rsid w:val="00B23515"/>
    <w:rsid w:val="00B23670"/>
    <w:rsid w:val="00B23B4D"/>
    <w:rsid w:val="00B2491E"/>
    <w:rsid w:val="00B26E4F"/>
    <w:rsid w:val="00B312FF"/>
    <w:rsid w:val="00B31E3B"/>
    <w:rsid w:val="00B33E36"/>
    <w:rsid w:val="00B34F54"/>
    <w:rsid w:val="00B3731D"/>
    <w:rsid w:val="00B43DFF"/>
    <w:rsid w:val="00B4454C"/>
    <w:rsid w:val="00B44AD7"/>
    <w:rsid w:val="00B46CDD"/>
    <w:rsid w:val="00B470C7"/>
    <w:rsid w:val="00B5325A"/>
    <w:rsid w:val="00B53F1E"/>
    <w:rsid w:val="00B5448C"/>
    <w:rsid w:val="00B559D5"/>
    <w:rsid w:val="00B57B44"/>
    <w:rsid w:val="00B6036B"/>
    <w:rsid w:val="00B631CB"/>
    <w:rsid w:val="00B643CE"/>
    <w:rsid w:val="00B71B24"/>
    <w:rsid w:val="00B73823"/>
    <w:rsid w:val="00B753BD"/>
    <w:rsid w:val="00B765B2"/>
    <w:rsid w:val="00B76A46"/>
    <w:rsid w:val="00B77974"/>
    <w:rsid w:val="00B80F43"/>
    <w:rsid w:val="00B815BD"/>
    <w:rsid w:val="00B863A4"/>
    <w:rsid w:val="00B876E3"/>
    <w:rsid w:val="00B87A41"/>
    <w:rsid w:val="00B927FF"/>
    <w:rsid w:val="00B93A7F"/>
    <w:rsid w:val="00B97401"/>
    <w:rsid w:val="00BA13FD"/>
    <w:rsid w:val="00BA3296"/>
    <w:rsid w:val="00BA4737"/>
    <w:rsid w:val="00BB5216"/>
    <w:rsid w:val="00BB55F1"/>
    <w:rsid w:val="00BB57CD"/>
    <w:rsid w:val="00BC04DB"/>
    <w:rsid w:val="00BC0711"/>
    <w:rsid w:val="00BC2CF2"/>
    <w:rsid w:val="00BC500D"/>
    <w:rsid w:val="00BC7311"/>
    <w:rsid w:val="00BD54EF"/>
    <w:rsid w:val="00BD6EC1"/>
    <w:rsid w:val="00BE6263"/>
    <w:rsid w:val="00BF0E13"/>
    <w:rsid w:val="00BF148E"/>
    <w:rsid w:val="00BF76D1"/>
    <w:rsid w:val="00C00496"/>
    <w:rsid w:val="00C05C09"/>
    <w:rsid w:val="00C067D1"/>
    <w:rsid w:val="00C06F01"/>
    <w:rsid w:val="00C14BF3"/>
    <w:rsid w:val="00C15D61"/>
    <w:rsid w:val="00C16A89"/>
    <w:rsid w:val="00C17DA3"/>
    <w:rsid w:val="00C23311"/>
    <w:rsid w:val="00C23CF6"/>
    <w:rsid w:val="00C24855"/>
    <w:rsid w:val="00C2580B"/>
    <w:rsid w:val="00C31C51"/>
    <w:rsid w:val="00C33F67"/>
    <w:rsid w:val="00C34637"/>
    <w:rsid w:val="00C36EA6"/>
    <w:rsid w:val="00C42780"/>
    <w:rsid w:val="00C44AE7"/>
    <w:rsid w:val="00C44CD2"/>
    <w:rsid w:val="00C44E05"/>
    <w:rsid w:val="00C461D5"/>
    <w:rsid w:val="00C476E4"/>
    <w:rsid w:val="00C5254F"/>
    <w:rsid w:val="00C52F8F"/>
    <w:rsid w:val="00C53BFF"/>
    <w:rsid w:val="00C543CD"/>
    <w:rsid w:val="00C5625D"/>
    <w:rsid w:val="00C56494"/>
    <w:rsid w:val="00C60345"/>
    <w:rsid w:val="00C60B2B"/>
    <w:rsid w:val="00C6102B"/>
    <w:rsid w:val="00C613FB"/>
    <w:rsid w:val="00C63236"/>
    <w:rsid w:val="00C63E5D"/>
    <w:rsid w:val="00C64367"/>
    <w:rsid w:val="00C65491"/>
    <w:rsid w:val="00C66748"/>
    <w:rsid w:val="00C672A8"/>
    <w:rsid w:val="00C6799F"/>
    <w:rsid w:val="00C67D84"/>
    <w:rsid w:val="00C702E9"/>
    <w:rsid w:val="00C711C7"/>
    <w:rsid w:val="00C77984"/>
    <w:rsid w:val="00C8049F"/>
    <w:rsid w:val="00C8480E"/>
    <w:rsid w:val="00C84865"/>
    <w:rsid w:val="00C84E6C"/>
    <w:rsid w:val="00C85A12"/>
    <w:rsid w:val="00C86B50"/>
    <w:rsid w:val="00C8754C"/>
    <w:rsid w:val="00C90194"/>
    <w:rsid w:val="00C93A21"/>
    <w:rsid w:val="00C96C1B"/>
    <w:rsid w:val="00C97B3A"/>
    <w:rsid w:val="00CA72F6"/>
    <w:rsid w:val="00CB22D3"/>
    <w:rsid w:val="00CB7BFF"/>
    <w:rsid w:val="00CC0678"/>
    <w:rsid w:val="00CD02DF"/>
    <w:rsid w:val="00CD51E7"/>
    <w:rsid w:val="00CD5797"/>
    <w:rsid w:val="00CD6177"/>
    <w:rsid w:val="00CD63F6"/>
    <w:rsid w:val="00CE0F00"/>
    <w:rsid w:val="00CE150D"/>
    <w:rsid w:val="00CE7F35"/>
    <w:rsid w:val="00CF24B5"/>
    <w:rsid w:val="00CF3A09"/>
    <w:rsid w:val="00CF71A6"/>
    <w:rsid w:val="00CF72D2"/>
    <w:rsid w:val="00CF7362"/>
    <w:rsid w:val="00CF7CD1"/>
    <w:rsid w:val="00D010C4"/>
    <w:rsid w:val="00D01731"/>
    <w:rsid w:val="00D01DE4"/>
    <w:rsid w:val="00D021A9"/>
    <w:rsid w:val="00D02D79"/>
    <w:rsid w:val="00D0488F"/>
    <w:rsid w:val="00D11BBF"/>
    <w:rsid w:val="00D15C7D"/>
    <w:rsid w:val="00D1715B"/>
    <w:rsid w:val="00D26830"/>
    <w:rsid w:val="00D27817"/>
    <w:rsid w:val="00D32F70"/>
    <w:rsid w:val="00D33DBE"/>
    <w:rsid w:val="00D341EE"/>
    <w:rsid w:val="00D34694"/>
    <w:rsid w:val="00D347CF"/>
    <w:rsid w:val="00D34A7D"/>
    <w:rsid w:val="00D4120C"/>
    <w:rsid w:val="00D519BA"/>
    <w:rsid w:val="00D51E9E"/>
    <w:rsid w:val="00D53EC7"/>
    <w:rsid w:val="00D54988"/>
    <w:rsid w:val="00D55379"/>
    <w:rsid w:val="00D57EE8"/>
    <w:rsid w:val="00D60001"/>
    <w:rsid w:val="00D60A08"/>
    <w:rsid w:val="00D6202D"/>
    <w:rsid w:val="00D62DA2"/>
    <w:rsid w:val="00D640B9"/>
    <w:rsid w:val="00D64A63"/>
    <w:rsid w:val="00D65FF2"/>
    <w:rsid w:val="00D6617B"/>
    <w:rsid w:val="00D671F9"/>
    <w:rsid w:val="00D71A1D"/>
    <w:rsid w:val="00D72DE3"/>
    <w:rsid w:val="00D75357"/>
    <w:rsid w:val="00D760AA"/>
    <w:rsid w:val="00D779EA"/>
    <w:rsid w:val="00D8379D"/>
    <w:rsid w:val="00D83BD6"/>
    <w:rsid w:val="00D87F20"/>
    <w:rsid w:val="00D900AF"/>
    <w:rsid w:val="00D9082C"/>
    <w:rsid w:val="00D96675"/>
    <w:rsid w:val="00D97B09"/>
    <w:rsid w:val="00DA17D9"/>
    <w:rsid w:val="00DA1B67"/>
    <w:rsid w:val="00DA1D89"/>
    <w:rsid w:val="00DA6452"/>
    <w:rsid w:val="00DB0168"/>
    <w:rsid w:val="00DB1BE4"/>
    <w:rsid w:val="00DB2E0E"/>
    <w:rsid w:val="00DB334F"/>
    <w:rsid w:val="00DB35A7"/>
    <w:rsid w:val="00DB37D6"/>
    <w:rsid w:val="00DB428B"/>
    <w:rsid w:val="00DB4665"/>
    <w:rsid w:val="00DB4C4B"/>
    <w:rsid w:val="00DB56F1"/>
    <w:rsid w:val="00DC00BC"/>
    <w:rsid w:val="00DC1212"/>
    <w:rsid w:val="00DC138E"/>
    <w:rsid w:val="00DC2799"/>
    <w:rsid w:val="00DD02DB"/>
    <w:rsid w:val="00DD5C5A"/>
    <w:rsid w:val="00DD7B9F"/>
    <w:rsid w:val="00DE0EE4"/>
    <w:rsid w:val="00DE205D"/>
    <w:rsid w:val="00DE3790"/>
    <w:rsid w:val="00DF0806"/>
    <w:rsid w:val="00DF12BA"/>
    <w:rsid w:val="00DF1CB7"/>
    <w:rsid w:val="00DF21F7"/>
    <w:rsid w:val="00DF4967"/>
    <w:rsid w:val="00DF5BEE"/>
    <w:rsid w:val="00DF6837"/>
    <w:rsid w:val="00DF6D86"/>
    <w:rsid w:val="00E01B2A"/>
    <w:rsid w:val="00E028CA"/>
    <w:rsid w:val="00E03170"/>
    <w:rsid w:val="00E04EE6"/>
    <w:rsid w:val="00E06AA3"/>
    <w:rsid w:val="00E079F8"/>
    <w:rsid w:val="00E11219"/>
    <w:rsid w:val="00E11BD9"/>
    <w:rsid w:val="00E13166"/>
    <w:rsid w:val="00E1317B"/>
    <w:rsid w:val="00E15881"/>
    <w:rsid w:val="00E21B1E"/>
    <w:rsid w:val="00E22D6A"/>
    <w:rsid w:val="00E22F59"/>
    <w:rsid w:val="00E257F6"/>
    <w:rsid w:val="00E2778C"/>
    <w:rsid w:val="00E3065B"/>
    <w:rsid w:val="00E30E7C"/>
    <w:rsid w:val="00E32191"/>
    <w:rsid w:val="00E32CFA"/>
    <w:rsid w:val="00E3571C"/>
    <w:rsid w:val="00E35EE2"/>
    <w:rsid w:val="00E36C52"/>
    <w:rsid w:val="00E36F63"/>
    <w:rsid w:val="00E405D6"/>
    <w:rsid w:val="00E40695"/>
    <w:rsid w:val="00E40698"/>
    <w:rsid w:val="00E44598"/>
    <w:rsid w:val="00E50157"/>
    <w:rsid w:val="00E60A5D"/>
    <w:rsid w:val="00E61CF6"/>
    <w:rsid w:val="00E6281B"/>
    <w:rsid w:val="00E628DE"/>
    <w:rsid w:val="00E67937"/>
    <w:rsid w:val="00E738C1"/>
    <w:rsid w:val="00E757F4"/>
    <w:rsid w:val="00E80176"/>
    <w:rsid w:val="00E82BCB"/>
    <w:rsid w:val="00E8497B"/>
    <w:rsid w:val="00E92B6F"/>
    <w:rsid w:val="00E96C8E"/>
    <w:rsid w:val="00EA3D25"/>
    <w:rsid w:val="00EA4D30"/>
    <w:rsid w:val="00EA586A"/>
    <w:rsid w:val="00EA634F"/>
    <w:rsid w:val="00EA739C"/>
    <w:rsid w:val="00EB0FA7"/>
    <w:rsid w:val="00EB21E4"/>
    <w:rsid w:val="00EB5129"/>
    <w:rsid w:val="00EB5A56"/>
    <w:rsid w:val="00EB5BEC"/>
    <w:rsid w:val="00EB610C"/>
    <w:rsid w:val="00EB7EA7"/>
    <w:rsid w:val="00EC27FA"/>
    <w:rsid w:val="00EC3766"/>
    <w:rsid w:val="00EC5358"/>
    <w:rsid w:val="00EC7619"/>
    <w:rsid w:val="00ED59AC"/>
    <w:rsid w:val="00ED6B18"/>
    <w:rsid w:val="00EE65E1"/>
    <w:rsid w:val="00EE694C"/>
    <w:rsid w:val="00EF0491"/>
    <w:rsid w:val="00EF1CF7"/>
    <w:rsid w:val="00EF22BF"/>
    <w:rsid w:val="00EF256F"/>
    <w:rsid w:val="00EF2B3D"/>
    <w:rsid w:val="00EF2D38"/>
    <w:rsid w:val="00EF37A5"/>
    <w:rsid w:val="00EF5134"/>
    <w:rsid w:val="00F01108"/>
    <w:rsid w:val="00F019AC"/>
    <w:rsid w:val="00F07DD8"/>
    <w:rsid w:val="00F10DD9"/>
    <w:rsid w:val="00F11D4B"/>
    <w:rsid w:val="00F12CD8"/>
    <w:rsid w:val="00F12EA8"/>
    <w:rsid w:val="00F167AE"/>
    <w:rsid w:val="00F16A72"/>
    <w:rsid w:val="00F1760E"/>
    <w:rsid w:val="00F20DAC"/>
    <w:rsid w:val="00F21C39"/>
    <w:rsid w:val="00F32573"/>
    <w:rsid w:val="00F32B97"/>
    <w:rsid w:val="00F35D67"/>
    <w:rsid w:val="00F36089"/>
    <w:rsid w:val="00F36668"/>
    <w:rsid w:val="00F40736"/>
    <w:rsid w:val="00F419E8"/>
    <w:rsid w:val="00F44B7B"/>
    <w:rsid w:val="00F47CB1"/>
    <w:rsid w:val="00F5057B"/>
    <w:rsid w:val="00F50995"/>
    <w:rsid w:val="00F510A2"/>
    <w:rsid w:val="00F54D3B"/>
    <w:rsid w:val="00F54EA4"/>
    <w:rsid w:val="00F55D6B"/>
    <w:rsid w:val="00F565DE"/>
    <w:rsid w:val="00F57009"/>
    <w:rsid w:val="00F60082"/>
    <w:rsid w:val="00F642A7"/>
    <w:rsid w:val="00F64B81"/>
    <w:rsid w:val="00F67712"/>
    <w:rsid w:val="00F709A3"/>
    <w:rsid w:val="00F70C2A"/>
    <w:rsid w:val="00F71BE9"/>
    <w:rsid w:val="00F71CE0"/>
    <w:rsid w:val="00F74A8A"/>
    <w:rsid w:val="00F76A78"/>
    <w:rsid w:val="00F81ABB"/>
    <w:rsid w:val="00F8249D"/>
    <w:rsid w:val="00F82D73"/>
    <w:rsid w:val="00F91F36"/>
    <w:rsid w:val="00F9311E"/>
    <w:rsid w:val="00F93EE3"/>
    <w:rsid w:val="00F942BF"/>
    <w:rsid w:val="00F95301"/>
    <w:rsid w:val="00F9536A"/>
    <w:rsid w:val="00F96B30"/>
    <w:rsid w:val="00FA04EC"/>
    <w:rsid w:val="00FA0620"/>
    <w:rsid w:val="00FB0EB4"/>
    <w:rsid w:val="00FB18B7"/>
    <w:rsid w:val="00FB2667"/>
    <w:rsid w:val="00FB308D"/>
    <w:rsid w:val="00FB6B64"/>
    <w:rsid w:val="00FC17B6"/>
    <w:rsid w:val="00FC2DCA"/>
    <w:rsid w:val="00FC5AAB"/>
    <w:rsid w:val="00FC716A"/>
    <w:rsid w:val="00FD247B"/>
    <w:rsid w:val="00FD4425"/>
    <w:rsid w:val="00FD6D15"/>
    <w:rsid w:val="00FD7354"/>
    <w:rsid w:val="00FD760C"/>
    <w:rsid w:val="00FE01E1"/>
    <w:rsid w:val="00FE21B9"/>
    <w:rsid w:val="00FE3EEB"/>
    <w:rsid w:val="00FE4B68"/>
    <w:rsid w:val="00FE5059"/>
    <w:rsid w:val="00FE572B"/>
    <w:rsid w:val="00FF13F4"/>
    <w:rsid w:val="00FF3A35"/>
    <w:rsid w:val="00FF67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attachedSchema w:val="urn:schemas-microsoft-com:xslt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table of figures" w:uiPriority="99"/>
    <w:lsdException w:name="Title" w:uiPriority="10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Code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C44E05"/>
    <w:pPr>
      <w:topLinePunct/>
      <w:adjustRightInd w:val="0"/>
      <w:snapToGrid w:val="0"/>
      <w:spacing w:before="160" w:after="160" w:line="240" w:lineRule="atLeast"/>
      <w:ind w:left="1701"/>
    </w:pPr>
    <w:rPr>
      <w:rFonts w:cs="Arial" w:hint="eastAsia"/>
      <w:kern w:val="2"/>
      <w:sz w:val="21"/>
      <w:szCs w:val="21"/>
    </w:rPr>
  </w:style>
  <w:style w:type="paragraph" w:styleId="1">
    <w:name w:val="heading 1"/>
    <w:aliases w:val="heading 1,H1,Normal + Font: Helvetica,Bold,Space Before 12 pt,Not Bold,NMP Heading 1,app heading 1,l1,h1,章タイトル,H11,H12,H111,H13,H112,Head 1,Head 11,Head 12,Head 111,Head 13,Head 112,Head 14,Head 113,Head 15,Head 114,Head 16,Head 115,Head 17,Sec1"/>
    <w:basedOn w:val="a2"/>
    <w:next w:val="21"/>
    <w:qFormat/>
    <w:rsid w:val="00145363"/>
    <w:pPr>
      <w:keepNext/>
      <w:numPr>
        <w:numId w:val="3"/>
      </w:numPr>
      <w:pBdr>
        <w:bottom w:val="single" w:sz="12" w:space="1" w:color="auto"/>
      </w:pBdr>
      <w:spacing w:before="1600" w:after="800"/>
      <w:jc w:val="right"/>
      <w:outlineLvl w:val="0"/>
    </w:pPr>
    <w:rPr>
      <w:rFonts w:ascii="Book Antiqua" w:eastAsia="黑体" w:hAnsi="Book Antiqua" w:cs="Book Antiqua"/>
      <w:b/>
      <w:bCs/>
      <w:sz w:val="44"/>
      <w:szCs w:val="44"/>
    </w:rPr>
  </w:style>
  <w:style w:type="paragraph" w:styleId="21">
    <w:name w:val="heading 2"/>
    <w:aliases w:val="heading 2,heading 2+ Indent: Left 0.25 in,Head2A,H2,标题 2 Char3,标题 2 Char2 Char,标题 2 Char1 Char Char,标题 2 Char Char Char Char,sect 1.2 Char Char Char Char,h2 Char Char Char Char,H2 Char Char Char Char,Underrubrik1 Char Char Char Char,2,heading 2 Cha"/>
    <w:basedOn w:val="a2"/>
    <w:next w:val="31"/>
    <w:link w:val="2Char"/>
    <w:qFormat/>
    <w:rsid w:val="00145363"/>
    <w:pPr>
      <w:keepNext/>
      <w:keepLines/>
      <w:numPr>
        <w:ilvl w:val="1"/>
        <w:numId w:val="3"/>
      </w:numPr>
      <w:spacing w:before="600"/>
      <w:outlineLvl w:val="1"/>
    </w:pPr>
    <w:rPr>
      <w:rFonts w:ascii="Book Antiqua" w:eastAsia="黑体" w:hAnsi="Book Antiqua" w:cs="Book Antiqua"/>
      <w:bCs/>
      <w:noProof/>
      <w:kern w:val="0"/>
      <w:sz w:val="36"/>
      <w:szCs w:val="36"/>
      <w:lang w:eastAsia="en-US"/>
    </w:rPr>
  </w:style>
  <w:style w:type="paragraph" w:styleId="31">
    <w:name w:val="heading 3"/>
    <w:aliases w:val="Char Char Char Char Char Char Char,Char Char Char Char Char Char Char Char Char Char Char Char Char Char,heading 3,heading 3 Char,heading 3 + Indent: Left 0.25 in,heading 3 + Indent: Left 0.25 in Char,标题 3 Char1,标题 3 Char2 Char Char,H3,l3,h3,h31"/>
    <w:basedOn w:val="a2"/>
    <w:next w:val="a2"/>
    <w:link w:val="3Char"/>
    <w:qFormat/>
    <w:rsid w:val="00145363"/>
    <w:pPr>
      <w:keepNext/>
      <w:keepLines/>
      <w:numPr>
        <w:ilvl w:val="2"/>
        <w:numId w:val="3"/>
      </w:numPr>
      <w:spacing w:before="200"/>
      <w:outlineLvl w:val="2"/>
    </w:pPr>
    <w:rPr>
      <w:rFonts w:ascii="Book Antiqua" w:eastAsia="黑体" w:hAnsi="Book Antiqua" w:cs="宋体"/>
      <w:noProof/>
      <w:kern w:val="0"/>
      <w:sz w:val="32"/>
      <w:szCs w:val="32"/>
    </w:rPr>
  </w:style>
  <w:style w:type="paragraph" w:styleId="41">
    <w:name w:val="heading 4"/>
    <w:aliases w:val="heading 4,PIM 4,H4,h4,bullet,bl,bb,标题 4 Char Char Char,heading 4 Char Char,heading 4 Char,标题 4 Char Char,--F4,标题 4 Char2,标题 4 Char1 Char1,标题 4 Char Char1 Char1,标题 4 Char Char Char Char Char1,标题 4 Char Char Char1 Char1,标题 4 Char Char Char Char1,4"/>
    <w:basedOn w:val="a2"/>
    <w:next w:val="a2"/>
    <w:qFormat/>
    <w:rsid w:val="00145363"/>
    <w:pPr>
      <w:keepNext/>
      <w:keepLines/>
      <w:numPr>
        <w:ilvl w:val="3"/>
        <w:numId w:val="3"/>
      </w:numPr>
      <w:outlineLvl w:val="3"/>
    </w:pPr>
    <w:rPr>
      <w:rFonts w:ascii="Book Antiqua" w:eastAsia="黑体" w:hAnsi="Book Antiqua" w:cs="宋体"/>
      <w:noProof/>
      <w:kern w:val="0"/>
      <w:sz w:val="28"/>
      <w:szCs w:val="28"/>
    </w:rPr>
  </w:style>
  <w:style w:type="paragraph" w:styleId="51">
    <w:name w:val="heading 5"/>
    <w:aliases w:val="heading 5,heading 5 Char,标题 5 Char Char,dash,ds,dd,Roman list,H5,h5,Heading5,l5,5,Alt+5,表格标题,ITT t5,PA Pico Section,H5-Heading 5,heading5"/>
    <w:basedOn w:val="a2"/>
    <w:next w:val="a2"/>
    <w:qFormat/>
    <w:rsid w:val="00176DF9"/>
    <w:pPr>
      <w:keepNext/>
      <w:keepLines/>
      <w:numPr>
        <w:ilvl w:val="4"/>
        <w:numId w:val="3"/>
      </w:numPr>
      <w:outlineLvl w:val="4"/>
    </w:pPr>
    <w:rPr>
      <w:rFonts w:ascii="Book Antiqua" w:eastAsia="黑体" w:hAnsi="Book Antiqua" w:cs="宋体"/>
      <w:noProof/>
      <w:kern w:val="0"/>
      <w:sz w:val="24"/>
      <w:szCs w:val="24"/>
    </w:rPr>
  </w:style>
  <w:style w:type="paragraph" w:styleId="6">
    <w:name w:val="heading 6"/>
    <w:basedOn w:val="a2"/>
    <w:next w:val="a2"/>
    <w:qFormat/>
    <w:rsid w:val="00176DF9"/>
    <w:pPr>
      <w:keepNext/>
      <w:keepLines/>
      <w:spacing w:before="240" w:after="64" w:line="320" w:lineRule="atLeast"/>
      <w:outlineLvl w:val="5"/>
    </w:pPr>
    <w:rPr>
      <w:rFonts w:ascii="Arial" w:eastAsia="黑体" w:hAnsi="Arial" w:cs="Times New Roman"/>
      <w:b/>
      <w:bCs/>
    </w:rPr>
  </w:style>
  <w:style w:type="paragraph" w:styleId="7">
    <w:name w:val="heading 7"/>
    <w:basedOn w:val="1"/>
    <w:next w:val="8"/>
    <w:qFormat/>
    <w:rsid w:val="00C60B38"/>
    <w:pPr>
      <w:keepLines/>
      <w:numPr>
        <w:numId w:val="24"/>
      </w:numPr>
      <w:pBdr>
        <w:bottom w:val="single" w:sz="4" w:space="1" w:color="auto"/>
      </w:pBdr>
      <w:topLinePunct w:val="0"/>
      <w:outlineLvl w:val="6"/>
    </w:pPr>
    <w:rPr>
      <w:bCs w:val="0"/>
    </w:rPr>
  </w:style>
  <w:style w:type="paragraph" w:styleId="8">
    <w:name w:val="heading 8"/>
    <w:basedOn w:val="21"/>
    <w:next w:val="9"/>
    <w:qFormat/>
    <w:rsid w:val="00C60B38"/>
    <w:pPr>
      <w:numPr>
        <w:numId w:val="24"/>
      </w:numPr>
      <w:topLinePunct w:val="0"/>
      <w:spacing w:before="200"/>
      <w:outlineLvl w:val="7"/>
    </w:pPr>
    <w:rPr>
      <w:rFonts w:cs="Times New Roman"/>
    </w:rPr>
  </w:style>
  <w:style w:type="paragraph" w:styleId="9">
    <w:name w:val="heading 9"/>
    <w:basedOn w:val="31"/>
    <w:next w:val="a2"/>
    <w:qFormat/>
    <w:rsid w:val="00C60B38"/>
    <w:pPr>
      <w:numPr>
        <w:numId w:val="24"/>
      </w:numPr>
      <w:topLinePunct w:val="0"/>
      <w:outlineLvl w:val="8"/>
    </w:pPr>
    <w:rPr>
      <w:rFonts w:cs="Times New Roman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NormalInTitlePage">
    <w:name w:val="Normal In Title Page"/>
    <w:rsid w:val="0027124B"/>
    <w:rPr>
      <w:rFonts w:ascii="Arial" w:hAnsi="Arial" w:cs="Arial"/>
      <w:kern w:val="2"/>
      <w:sz w:val="22"/>
      <w:szCs w:val="22"/>
    </w:rPr>
  </w:style>
  <w:style w:type="paragraph" w:customStyle="1" w:styleId="TableTextInTitlePage">
    <w:name w:val="Table Text In Title Page"/>
    <w:rsid w:val="003D6D09"/>
    <w:pPr>
      <w:autoSpaceDE w:val="0"/>
      <w:autoSpaceDN w:val="0"/>
      <w:spacing w:before="80" w:after="80"/>
    </w:pPr>
    <w:rPr>
      <w:rFonts w:ascii="Arial" w:hAnsi="Arial" w:cs="Arial"/>
      <w:snapToGrid w:val="0"/>
      <w:lang w:val="zh-CN" w:eastAsia="en-US"/>
    </w:rPr>
  </w:style>
  <w:style w:type="paragraph" w:customStyle="1" w:styleId="Appendixheading1">
    <w:name w:val="Appendix heading 1"/>
    <w:basedOn w:val="1"/>
    <w:next w:val="Appendixheading2"/>
    <w:rsid w:val="00C60B38"/>
    <w:pPr>
      <w:keepLines/>
      <w:numPr>
        <w:numId w:val="23"/>
      </w:numPr>
      <w:topLinePunct w:val="0"/>
    </w:pPr>
    <w:rPr>
      <w:bCs w:val="0"/>
    </w:rPr>
  </w:style>
  <w:style w:type="paragraph" w:customStyle="1" w:styleId="Appendixheading2">
    <w:name w:val="Appendix heading 2"/>
    <w:basedOn w:val="21"/>
    <w:next w:val="Appendixheading3"/>
    <w:rsid w:val="00C60B38"/>
    <w:pPr>
      <w:numPr>
        <w:numId w:val="23"/>
      </w:numPr>
      <w:topLinePunct w:val="0"/>
      <w:spacing w:before="200"/>
    </w:pPr>
    <w:rPr>
      <w:rFonts w:cs="Times New Roman"/>
    </w:rPr>
  </w:style>
  <w:style w:type="paragraph" w:customStyle="1" w:styleId="Appendixheading3">
    <w:name w:val="Appendix heading 3"/>
    <w:basedOn w:val="31"/>
    <w:next w:val="Appendixheading4"/>
    <w:rsid w:val="00C60B38"/>
    <w:pPr>
      <w:numPr>
        <w:numId w:val="23"/>
      </w:numPr>
      <w:topLinePunct w:val="0"/>
    </w:pPr>
    <w:rPr>
      <w:rFonts w:cs="Times New Roman"/>
    </w:rPr>
  </w:style>
  <w:style w:type="paragraph" w:customStyle="1" w:styleId="Appendixheading4">
    <w:name w:val="Appendix heading 4"/>
    <w:basedOn w:val="41"/>
    <w:next w:val="Appendixheading5"/>
    <w:rsid w:val="00C60B38"/>
    <w:pPr>
      <w:numPr>
        <w:numId w:val="23"/>
      </w:numPr>
      <w:topLinePunct w:val="0"/>
    </w:pPr>
    <w:rPr>
      <w:rFonts w:cs="Times New Roman"/>
    </w:rPr>
  </w:style>
  <w:style w:type="paragraph" w:customStyle="1" w:styleId="Appendixheading5">
    <w:name w:val="Appendix heading 5"/>
    <w:basedOn w:val="51"/>
    <w:next w:val="a2"/>
    <w:rsid w:val="00C60B38"/>
    <w:pPr>
      <w:numPr>
        <w:numId w:val="23"/>
      </w:numPr>
      <w:topLinePunct w:val="0"/>
    </w:pPr>
    <w:rPr>
      <w:rFonts w:cs="Times New Roman"/>
    </w:rPr>
  </w:style>
  <w:style w:type="paragraph" w:customStyle="1" w:styleId="BlockLabel">
    <w:name w:val="Block Label"/>
    <w:basedOn w:val="a2"/>
    <w:next w:val="a2"/>
    <w:rsid w:val="00145363"/>
    <w:pPr>
      <w:keepNext/>
      <w:keepLines/>
      <w:numPr>
        <w:ilvl w:val="5"/>
        <w:numId w:val="3"/>
      </w:numPr>
      <w:spacing w:before="300" w:after="80"/>
    </w:pPr>
    <w:rPr>
      <w:rFonts w:ascii="Book Antiqua" w:eastAsia="黑体" w:hAnsi="Book Antiqua" w:cs="Book Antiqua"/>
      <w:bCs/>
      <w:kern w:val="0"/>
      <w:sz w:val="26"/>
      <w:szCs w:val="26"/>
    </w:rPr>
  </w:style>
  <w:style w:type="paragraph" w:customStyle="1" w:styleId="BlockLabelInTitlePage">
    <w:name w:val="Block Label In Title Page"/>
    <w:next w:val="a2"/>
    <w:rsid w:val="00BC500D"/>
    <w:pPr>
      <w:keepNext/>
      <w:keepLines/>
      <w:spacing w:before="200" w:after="160"/>
    </w:pPr>
    <w:rPr>
      <w:rFonts w:ascii="Book Antiqua" w:eastAsia="黑体" w:hAnsi="Book Antiqua" w:cs="Book Antiqua"/>
      <w:bCs/>
      <w:sz w:val="26"/>
      <w:szCs w:val="26"/>
    </w:rPr>
  </w:style>
  <w:style w:type="paragraph" w:customStyle="1" w:styleId="CopyrightDeclaration1">
    <w:name w:val="Copyright Declaration1"/>
    <w:rsid w:val="00C60B38"/>
    <w:pPr>
      <w:spacing w:before="80" w:after="80"/>
    </w:pPr>
    <w:rPr>
      <w:rFonts w:ascii="Arial" w:eastAsia="黑体" w:hAnsi="Arial" w:cs="Arial"/>
      <w:b/>
      <w:bCs/>
      <w:noProof/>
      <w:sz w:val="48"/>
      <w:szCs w:val="48"/>
    </w:rPr>
  </w:style>
  <w:style w:type="paragraph" w:customStyle="1" w:styleId="Cover1">
    <w:name w:val="Cover 1"/>
    <w:basedOn w:val="a2"/>
    <w:rsid w:val="00C60B38"/>
    <w:pPr>
      <w:widowControl w:val="0"/>
      <w:kinsoku w:val="0"/>
      <w:overflowPunct w:val="0"/>
      <w:topLinePunct w:val="0"/>
      <w:autoSpaceDE w:val="0"/>
      <w:autoSpaceDN w:val="0"/>
      <w:spacing w:before="80" w:after="80"/>
      <w:ind w:left="0"/>
    </w:pPr>
    <w:rPr>
      <w:rFonts w:ascii="Arial" w:hAnsi="Arial"/>
      <w:b/>
      <w:bCs/>
      <w:noProof/>
      <w:kern w:val="0"/>
      <w:sz w:val="40"/>
      <w:szCs w:val="40"/>
    </w:rPr>
  </w:style>
  <w:style w:type="paragraph" w:customStyle="1" w:styleId="Cover2">
    <w:name w:val="Cover 2"/>
    <w:rsid w:val="001C2EF1"/>
    <w:pPr>
      <w:adjustRightInd w:val="0"/>
      <w:snapToGrid w:val="0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Text">
    <w:name w:val="Cover Text"/>
    <w:rsid w:val="003E514A"/>
    <w:pPr>
      <w:adjustRightInd w:val="0"/>
      <w:snapToGrid w:val="0"/>
      <w:spacing w:before="80" w:after="80" w:line="240" w:lineRule="atLeast"/>
      <w:jc w:val="both"/>
    </w:pPr>
    <w:rPr>
      <w:rFonts w:ascii="Arial" w:hAnsi="Arial" w:cs="Arial"/>
      <w:snapToGrid w:val="0"/>
    </w:rPr>
  </w:style>
  <w:style w:type="paragraph" w:customStyle="1" w:styleId="Cover5">
    <w:name w:val="Cover 5"/>
    <w:basedOn w:val="a2"/>
    <w:rsid w:val="005739EF"/>
    <w:pPr>
      <w:widowControl w:val="0"/>
      <w:spacing w:before="0" w:after="0" w:line="240" w:lineRule="auto"/>
      <w:ind w:left="0"/>
    </w:pPr>
    <w:rPr>
      <w:rFonts w:ascii="Arial"/>
      <w:sz w:val="18"/>
      <w:szCs w:val="18"/>
    </w:rPr>
  </w:style>
  <w:style w:type="paragraph" w:customStyle="1" w:styleId="Cover3">
    <w:name w:val="Cover 3"/>
    <w:rsid w:val="00C60B38"/>
    <w:pPr>
      <w:adjustRightInd w:val="0"/>
      <w:snapToGrid w:val="0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4">
    <w:name w:val="Cover 4"/>
    <w:basedOn w:val="a2"/>
    <w:rsid w:val="00C60B38"/>
    <w:pPr>
      <w:widowControl w:val="0"/>
      <w:topLinePunct w:val="0"/>
      <w:spacing w:before="80" w:after="80"/>
      <w:ind w:left="0"/>
    </w:pPr>
    <w:rPr>
      <w:rFonts w:ascii="Arial" w:eastAsia="黑体" w:hAnsi="Arial"/>
      <w:b/>
      <w:bCs/>
      <w:spacing w:val="-4"/>
      <w:sz w:val="22"/>
      <w:szCs w:val="22"/>
    </w:rPr>
  </w:style>
  <w:style w:type="paragraph" w:customStyle="1" w:styleId="Figure">
    <w:name w:val="Figure"/>
    <w:basedOn w:val="a2"/>
    <w:next w:val="a2"/>
    <w:rsid w:val="00BA3BC5"/>
    <w:pPr>
      <w:keepNext/>
    </w:pPr>
  </w:style>
  <w:style w:type="paragraph" w:customStyle="1" w:styleId="FigureDescription">
    <w:name w:val="Figure Description"/>
    <w:next w:val="Figure"/>
    <w:rsid w:val="00145363"/>
    <w:pPr>
      <w:keepNext/>
      <w:numPr>
        <w:ilvl w:val="7"/>
        <w:numId w:val="3"/>
      </w:numPr>
      <w:adjustRightInd w:val="0"/>
      <w:snapToGrid w:val="0"/>
      <w:spacing w:before="320" w:after="80" w:line="240" w:lineRule="atLeast"/>
    </w:pPr>
    <w:rPr>
      <w:rFonts w:eastAsia="黑体" w:cs="Arial"/>
      <w:spacing w:val="-4"/>
      <w:kern w:val="2"/>
      <w:sz w:val="21"/>
      <w:szCs w:val="21"/>
    </w:rPr>
  </w:style>
  <w:style w:type="paragraph" w:customStyle="1" w:styleId="FigureText">
    <w:name w:val="Figure Text"/>
    <w:rsid w:val="00EA1E0F"/>
    <w:pPr>
      <w:widowControl w:val="0"/>
      <w:adjustRightInd w:val="0"/>
      <w:snapToGrid w:val="0"/>
      <w:spacing w:line="240" w:lineRule="atLeast"/>
    </w:pPr>
    <w:rPr>
      <w:rFonts w:cs="Arial"/>
      <w:sz w:val="18"/>
      <w:szCs w:val="18"/>
      <w:lang w:eastAsia="en-US"/>
    </w:rPr>
  </w:style>
  <w:style w:type="paragraph" w:customStyle="1" w:styleId="HeadingLeft">
    <w:name w:val="Heading Left"/>
    <w:basedOn w:val="a2"/>
    <w:rsid w:val="00BA3BC5"/>
    <w:pPr>
      <w:spacing w:before="0" w:after="0"/>
      <w:ind w:left="0"/>
    </w:pPr>
    <w:rPr>
      <w:sz w:val="20"/>
      <w:szCs w:val="20"/>
    </w:rPr>
  </w:style>
  <w:style w:type="paragraph" w:customStyle="1" w:styleId="HeadingRight">
    <w:name w:val="Heading Right"/>
    <w:basedOn w:val="a2"/>
    <w:rsid w:val="00BA3BC5"/>
    <w:pPr>
      <w:spacing w:before="0" w:after="0"/>
      <w:ind w:left="0"/>
      <w:jc w:val="right"/>
    </w:pPr>
    <w:rPr>
      <w:sz w:val="20"/>
      <w:szCs w:val="20"/>
    </w:rPr>
  </w:style>
  <w:style w:type="paragraph" w:customStyle="1" w:styleId="Heading1NoNumber">
    <w:name w:val="Heading1 No Number"/>
    <w:basedOn w:val="1"/>
    <w:next w:val="a2"/>
    <w:rsid w:val="00F57AA1"/>
    <w:pPr>
      <w:pageBreakBefore/>
      <w:numPr>
        <w:numId w:val="0"/>
      </w:numPr>
    </w:pPr>
  </w:style>
  <w:style w:type="paragraph" w:customStyle="1" w:styleId="Heading2NoNumber">
    <w:name w:val="Heading2 No Number"/>
    <w:basedOn w:val="21"/>
    <w:next w:val="a2"/>
    <w:rsid w:val="003A3205"/>
    <w:pPr>
      <w:numPr>
        <w:ilvl w:val="0"/>
        <w:numId w:val="0"/>
      </w:numPr>
      <w:outlineLvl w:val="9"/>
    </w:pPr>
  </w:style>
  <w:style w:type="paragraph" w:customStyle="1" w:styleId="Heading3NoNumber">
    <w:name w:val="Heading3 No Number"/>
    <w:basedOn w:val="31"/>
    <w:next w:val="a2"/>
    <w:rsid w:val="00F57AA1"/>
    <w:pPr>
      <w:numPr>
        <w:ilvl w:val="0"/>
        <w:numId w:val="0"/>
      </w:numPr>
    </w:pPr>
    <w:rPr>
      <w:rFonts w:cs="Book Antiqua"/>
    </w:rPr>
  </w:style>
  <w:style w:type="paragraph" w:customStyle="1" w:styleId="Heading4NoNumber">
    <w:name w:val="Heading4 No Number"/>
    <w:basedOn w:val="a2"/>
    <w:semiHidden/>
    <w:rsid w:val="00664C51"/>
    <w:pPr>
      <w:keepNext/>
      <w:spacing w:before="200"/>
    </w:pPr>
    <w:rPr>
      <w:rFonts w:eastAsia="黑体"/>
      <w:bCs/>
      <w:spacing w:val="-4"/>
    </w:rPr>
  </w:style>
  <w:style w:type="paragraph" w:customStyle="1" w:styleId="AboutThisChapter">
    <w:name w:val="About This Chapter"/>
    <w:basedOn w:val="Heading2NoNumber"/>
    <w:next w:val="a2"/>
    <w:rsid w:val="001638C1"/>
    <w:pPr>
      <w:spacing w:after="560"/>
    </w:pPr>
  </w:style>
  <w:style w:type="numbering" w:styleId="111111">
    <w:name w:val="Outline List 2"/>
    <w:basedOn w:val="a5"/>
    <w:rsid w:val="005327F2"/>
    <w:pPr>
      <w:numPr>
        <w:numId w:val="16"/>
      </w:numPr>
    </w:pPr>
  </w:style>
  <w:style w:type="paragraph" w:customStyle="1" w:styleId="ItemList">
    <w:name w:val="Item List"/>
    <w:rsid w:val="00C41A40"/>
    <w:pPr>
      <w:numPr>
        <w:numId w:val="20"/>
      </w:numPr>
      <w:adjustRightInd w:val="0"/>
      <w:snapToGrid w:val="0"/>
      <w:spacing w:before="80" w:after="80" w:line="240" w:lineRule="atLeast"/>
    </w:pPr>
    <w:rPr>
      <w:rFonts w:cs="Arial" w:hint="eastAsia"/>
      <w:kern w:val="2"/>
      <w:sz w:val="21"/>
      <w:szCs w:val="21"/>
    </w:rPr>
  </w:style>
  <w:style w:type="paragraph" w:customStyle="1" w:styleId="ItemListinTable">
    <w:name w:val="Item List in Table"/>
    <w:basedOn w:val="a2"/>
    <w:rsid w:val="00CF6B0F"/>
    <w:pPr>
      <w:numPr>
        <w:numId w:val="1"/>
      </w:numPr>
      <w:tabs>
        <w:tab w:val="clear" w:pos="170"/>
        <w:tab w:val="left" w:pos="284"/>
      </w:tabs>
      <w:spacing w:before="80" w:after="80"/>
      <w:ind w:left="284" w:hanging="284"/>
    </w:pPr>
    <w:rPr>
      <w:kern w:val="0"/>
    </w:rPr>
  </w:style>
  <w:style w:type="paragraph" w:customStyle="1" w:styleId="SubItemListinTable">
    <w:name w:val="Sub Item List in Table"/>
    <w:basedOn w:val="a2"/>
    <w:rsid w:val="00BC500D"/>
    <w:pPr>
      <w:numPr>
        <w:ilvl w:val="2"/>
        <w:numId w:val="1"/>
      </w:numPr>
      <w:spacing w:before="80" w:after="80"/>
    </w:pPr>
  </w:style>
  <w:style w:type="paragraph" w:customStyle="1" w:styleId="SubItemStepinTable">
    <w:name w:val="Sub Item Step in Table"/>
    <w:rsid w:val="00BC500D"/>
    <w:pPr>
      <w:numPr>
        <w:ilvl w:val="1"/>
        <w:numId w:val="1"/>
      </w:numPr>
      <w:adjustRightInd w:val="0"/>
      <w:snapToGrid w:val="0"/>
      <w:spacing w:before="80" w:after="80" w:line="240" w:lineRule="atLeast"/>
    </w:pPr>
    <w:rPr>
      <w:rFonts w:cs="Arial" w:hint="eastAsia"/>
      <w:sz w:val="21"/>
      <w:szCs w:val="21"/>
    </w:rPr>
  </w:style>
  <w:style w:type="paragraph" w:customStyle="1" w:styleId="SubItemStepinTableList">
    <w:name w:val="Sub Item Step in Table List"/>
    <w:rsid w:val="00BC500D"/>
    <w:pPr>
      <w:numPr>
        <w:ilvl w:val="3"/>
        <w:numId w:val="1"/>
      </w:numPr>
      <w:adjustRightInd w:val="0"/>
      <w:snapToGrid w:val="0"/>
      <w:spacing w:before="80" w:after="80" w:line="240" w:lineRule="atLeast"/>
    </w:pPr>
    <w:rPr>
      <w:rFonts w:cs="Arial" w:hint="eastAsia"/>
      <w:sz w:val="21"/>
      <w:szCs w:val="21"/>
    </w:rPr>
  </w:style>
  <w:style w:type="paragraph" w:customStyle="1" w:styleId="SubItemListinTableStep">
    <w:name w:val="Sub Item List in Table Step"/>
    <w:basedOn w:val="a2"/>
    <w:rsid w:val="00BC500D"/>
    <w:pPr>
      <w:numPr>
        <w:ilvl w:val="4"/>
        <w:numId w:val="1"/>
      </w:numPr>
      <w:spacing w:before="80" w:after="80"/>
    </w:pPr>
  </w:style>
  <w:style w:type="paragraph" w:customStyle="1" w:styleId="ItemListText">
    <w:name w:val="Item List Text"/>
    <w:rsid w:val="00C41A40"/>
    <w:pPr>
      <w:adjustRightInd w:val="0"/>
      <w:snapToGrid w:val="0"/>
      <w:spacing w:before="80" w:after="80" w:line="240" w:lineRule="atLeast"/>
      <w:ind w:left="2126"/>
    </w:pPr>
    <w:rPr>
      <w:rFonts w:hint="eastAsia"/>
      <w:kern w:val="2"/>
      <w:sz w:val="21"/>
      <w:szCs w:val="21"/>
    </w:rPr>
  </w:style>
  <w:style w:type="paragraph" w:customStyle="1" w:styleId="ItemStep">
    <w:name w:val="Item Step"/>
    <w:rsid w:val="00145363"/>
    <w:pPr>
      <w:numPr>
        <w:ilvl w:val="6"/>
        <w:numId w:val="22"/>
      </w:numPr>
      <w:adjustRightInd w:val="0"/>
      <w:snapToGrid w:val="0"/>
      <w:spacing w:before="80" w:after="80" w:line="240" w:lineRule="atLeast"/>
    </w:pPr>
    <w:rPr>
      <w:rFonts w:cs="Arial" w:hint="eastAsia"/>
      <w:sz w:val="21"/>
      <w:szCs w:val="21"/>
    </w:rPr>
  </w:style>
  <w:style w:type="paragraph" w:customStyle="1" w:styleId="SubItemStep">
    <w:name w:val="Sub Item Step"/>
    <w:rsid w:val="00BC500D"/>
    <w:pPr>
      <w:tabs>
        <w:tab w:val="num" w:pos="1701"/>
      </w:tabs>
      <w:adjustRightInd w:val="0"/>
      <w:snapToGrid w:val="0"/>
      <w:spacing w:before="80" w:after="80" w:line="240" w:lineRule="atLeast"/>
      <w:ind w:left="1701" w:hanging="159"/>
    </w:pPr>
    <w:rPr>
      <w:rFonts w:cs="Arial" w:hint="eastAsia"/>
      <w:sz w:val="21"/>
      <w:szCs w:val="21"/>
    </w:rPr>
  </w:style>
  <w:style w:type="paragraph" w:customStyle="1" w:styleId="ManualTitle1">
    <w:name w:val="Manual Title1"/>
    <w:semiHidden/>
    <w:rsid w:val="00446256"/>
    <w:rPr>
      <w:rFonts w:ascii="Arial" w:eastAsia="黑体" w:hAnsi="Arial"/>
      <w:noProof/>
      <w:sz w:val="30"/>
      <w:lang w:eastAsia="en-US"/>
    </w:rPr>
  </w:style>
  <w:style w:type="paragraph" w:customStyle="1" w:styleId="CAUTIONHeading">
    <w:name w:val="CAUTION Heading"/>
    <w:basedOn w:val="a2"/>
    <w:rsid w:val="002839CF"/>
    <w:pPr>
      <w:keepNext/>
      <w:pBdr>
        <w:top w:val="single" w:sz="12" w:space="4" w:color="auto"/>
      </w:pBdr>
      <w:spacing w:before="80" w:after="80"/>
    </w:pPr>
    <w:rPr>
      <w:rFonts w:ascii="Book Antiqua" w:eastAsia="黑体" w:hAnsi="Book Antiqua"/>
      <w:bCs/>
      <w:noProof/>
    </w:rPr>
  </w:style>
  <w:style w:type="paragraph" w:customStyle="1" w:styleId="NotesHeadinginTable">
    <w:name w:val="Notes Heading in Table"/>
    <w:next w:val="NotesTextinTable"/>
    <w:rsid w:val="00773BE3"/>
    <w:pPr>
      <w:keepNext/>
      <w:adjustRightInd w:val="0"/>
      <w:snapToGrid w:val="0"/>
      <w:spacing w:before="80" w:after="40" w:line="240" w:lineRule="atLeast"/>
    </w:pPr>
    <w:rPr>
      <w:rFonts w:eastAsia="黑体" w:cs="Arial"/>
      <w:bCs/>
      <w:kern w:val="2"/>
      <w:sz w:val="18"/>
      <w:szCs w:val="18"/>
    </w:rPr>
  </w:style>
  <w:style w:type="paragraph" w:customStyle="1" w:styleId="CAUTIONText">
    <w:name w:val="CAUTION Text"/>
    <w:basedOn w:val="a2"/>
    <w:rsid w:val="001749B1"/>
    <w:pPr>
      <w:keepLines/>
      <w:pBdr>
        <w:bottom w:val="single" w:sz="12" w:space="4" w:color="auto"/>
      </w:pBdr>
      <w:spacing w:before="80" w:after="80"/>
    </w:pPr>
    <w:rPr>
      <w:rFonts w:eastAsia="KaiTi_GB2312"/>
      <w:iCs/>
    </w:rPr>
  </w:style>
  <w:style w:type="paragraph" w:customStyle="1" w:styleId="NotesTextinTable">
    <w:name w:val="Notes Text in Table"/>
    <w:rsid w:val="00340EDD"/>
    <w:pPr>
      <w:widowControl w:val="0"/>
      <w:adjustRightInd w:val="0"/>
      <w:snapToGrid w:val="0"/>
      <w:spacing w:before="40" w:after="80" w:line="240" w:lineRule="atLeast"/>
      <w:ind w:left="170"/>
    </w:pPr>
    <w:rPr>
      <w:rFonts w:eastAsia="KaiTi_GB2312" w:cs="Arial"/>
      <w:iCs/>
      <w:kern w:val="2"/>
      <w:sz w:val="18"/>
      <w:szCs w:val="18"/>
    </w:rPr>
  </w:style>
  <w:style w:type="paragraph" w:customStyle="1" w:styleId="NotesTextTD">
    <w:name w:val="Notes Text TD"/>
    <w:rsid w:val="005263EA"/>
    <w:pPr>
      <w:snapToGrid w:val="0"/>
      <w:spacing w:line="240" w:lineRule="atLeast"/>
      <w:ind w:left="2075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NotesTextListTextTD">
    <w:name w:val="Notes Text List Text TD"/>
    <w:rsid w:val="005263EB"/>
    <w:pPr>
      <w:snapToGrid w:val="0"/>
      <w:spacing w:line="240" w:lineRule="atLeast"/>
      <w:ind w:left="2359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CAUTIONTextListTextTD">
    <w:name w:val="CAUTION Text List Text TD"/>
    <w:basedOn w:val="CAUTIONText"/>
    <w:rsid w:val="001749B3"/>
    <w:pPr>
      <w:ind w:firstLineChars="180" w:firstLine="283"/>
    </w:pPr>
    <w:rPr>
      <w:rFonts w:ascii="Courier New" w:eastAsia="宋体" w:hAnsi="Courier New" w:cs="Courier New"/>
      <w:snapToGrid w:val="0"/>
      <w:spacing w:val="-1"/>
      <w:sz w:val="16"/>
      <w:szCs w:val="16"/>
    </w:rPr>
  </w:style>
  <w:style w:type="paragraph" w:customStyle="1" w:styleId="CAUTIONTextTD">
    <w:name w:val="CAUTION Text TD"/>
    <w:basedOn w:val="CAUTIONText"/>
    <w:rsid w:val="001749B4"/>
    <w:rPr>
      <w:rFonts w:ascii="Courier New" w:eastAsia="宋体" w:hAnsi="Courier New" w:cs="Courier New"/>
      <w:snapToGrid w:val="0"/>
      <w:spacing w:val="-1"/>
      <w:sz w:val="16"/>
      <w:szCs w:val="16"/>
    </w:rPr>
  </w:style>
  <w:style w:type="paragraph" w:customStyle="1" w:styleId="NotesTextListText">
    <w:name w:val="Notes Text List Text"/>
    <w:basedOn w:val="CAUTIONText"/>
    <w:rsid w:val="005263EC"/>
    <w:pPr>
      <w:pBdr>
        <w:bottom w:val="none" w:sz="0" w:space="0" w:color="auto"/>
      </w:pBdr>
      <w:spacing w:before="40" w:line="200" w:lineRule="atLeast"/>
      <w:ind w:left="2359"/>
    </w:pPr>
    <w:rPr>
      <w:sz w:val="18"/>
      <w:szCs w:val="18"/>
    </w:rPr>
  </w:style>
  <w:style w:type="paragraph" w:customStyle="1" w:styleId="CAUTIONTextList">
    <w:name w:val="CAUTION Text List"/>
    <w:basedOn w:val="CAUTIONText"/>
    <w:rsid w:val="001749B1"/>
    <w:pPr>
      <w:keepNext/>
      <w:numPr>
        <w:numId w:val="21"/>
      </w:numPr>
    </w:pPr>
  </w:style>
  <w:style w:type="paragraph" w:customStyle="1" w:styleId="CAUTIONTextStep">
    <w:name w:val="CAUTION Text Step"/>
    <w:basedOn w:val="CAUTIONText"/>
    <w:rsid w:val="001749B2"/>
    <w:pPr>
      <w:keepNext/>
      <w:numPr>
        <w:ilvl w:val="5"/>
        <w:numId w:val="1"/>
      </w:numPr>
    </w:pPr>
  </w:style>
  <w:style w:type="paragraph" w:customStyle="1" w:styleId="CAUTIONTextListText">
    <w:name w:val="CAUTION Text List Text"/>
    <w:basedOn w:val="CAUTIONText"/>
    <w:rsid w:val="001749B2"/>
    <w:pPr>
      <w:ind w:firstLineChars="135" w:firstLine="283"/>
    </w:pPr>
  </w:style>
  <w:style w:type="table" w:customStyle="1" w:styleId="Table">
    <w:name w:val="Table"/>
    <w:basedOn w:val="a6"/>
    <w:rsid w:val="00CA6AE3"/>
    <w:pPr>
      <w:jc w:val="left"/>
    </w:pPr>
    <w:rPr>
      <w:rFonts w:cs="Arial"/>
    </w:rPr>
    <w:tblPr>
      <w:tblInd w:w="1814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table" w:customStyle="1" w:styleId="RemarksTable">
    <w:name w:val="Remarks Table"/>
    <w:basedOn w:val="a4"/>
    <w:rsid w:val="00CB5415"/>
    <w:tblPr>
      <w:tblInd w:w="1809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Table Grid"/>
    <w:basedOn w:val="a4"/>
    <w:semiHidden/>
    <w:rsid w:val="0044625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ep">
    <w:name w:val="Step"/>
    <w:basedOn w:val="a2"/>
    <w:rsid w:val="00145363"/>
    <w:pPr>
      <w:numPr>
        <w:ilvl w:val="6"/>
        <w:numId w:val="3"/>
      </w:numPr>
    </w:pPr>
    <w:rPr>
      <w:snapToGrid w:val="0"/>
      <w:kern w:val="0"/>
    </w:rPr>
  </w:style>
  <w:style w:type="paragraph" w:customStyle="1" w:styleId="SubItemList">
    <w:name w:val="Sub Item List"/>
    <w:basedOn w:val="a2"/>
    <w:rsid w:val="004E5A8C"/>
    <w:pPr>
      <w:numPr>
        <w:numId w:val="2"/>
      </w:numPr>
      <w:spacing w:before="80" w:after="80"/>
    </w:pPr>
  </w:style>
  <w:style w:type="paragraph" w:customStyle="1" w:styleId="SubItemListText">
    <w:name w:val="Sub Item List Text"/>
    <w:rsid w:val="00C41A40"/>
    <w:pPr>
      <w:adjustRightInd w:val="0"/>
      <w:snapToGrid w:val="0"/>
      <w:spacing w:before="80" w:after="80" w:line="240" w:lineRule="atLeast"/>
      <w:ind w:left="2410"/>
    </w:pPr>
    <w:rPr>
      <w:rFonts w:cs="Arial" w:hint="eastAsia"/>
      <w:kern w:val="2"/>
      <w:sz w:val="21"/>
      <w:szCs w:val="21"/>
    </w:rPr>
  </w:style>
  <w:style w:type="paragraph" w:styleId="a8">
    <w:name w:val="Title"/>
    <w:basedOn w:val="a2"/>
    <w:link w:val="Char"/>
    <w:uiPriority w:val="10"/>
    <w:qFormat/>
    <w:rsid w:val="009B2A47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table" w:styleId="a6">
    <w:name w:val="Table Professional"/>
    <w:basedOn w:val="a4"/>
    <w:semiHidden/>
    <w:rsid w:val="00446256"/>
    <w:pPr>
      <w:widowControl w:val="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TableDescription">
    <w:name w:val="Table Description"/>
    <w:basedOn w:val="a2"/>
    <w:next w:val="a2"/>
    <w:link w:val="TableDescriptionChar"/>
    <w:rsid w:val="00145363"/>
    <w:pPr>
      <w:keepNext/>
      <w:numPr>
        <w:ilvl w:val="8"/>
        <w:numId w:val="3"/>
      </w:numPr>
      <w:spacing w:before="320" w:after="80"/>
    </w:pPr>
    <w:rPr>
      <w:rFonts w:eastAsia="黑体" w:cs="Times New Roman" w:hint="default"/>
      <w:spacing w:val="-4"/>
    </w:rPr>
  </w:style>
  <w:style w:type="paragraph" w:customStyle="1" w:styleId="NotesTextListinTable">
    <w:name w:val="Notes Text List in Table"/>
    <w:rsid w:val="002839CF"/>
    <w:pPr>
      <w:numPr>
        <w:numId w:val="19"/>
      </w:numPr>
      <w:spacing w:before="40" w:after="80" w:line="200" w:lineRule="atLeast"/>
      <w:jc w:val="both"/>
    </w:pPr>
    <w:rPr>
      <w:rFonts w:eastAsia="KaiTi_GB2312" w:cs="KaiTi_GB2312"/>
      <w:noProof/>
      <w:sz w:val="18"/>
      <w:szCs w:val="18"/>
    </w:rPr>
  </w:style>
  <w:style w:type="paragraph" w:customStyle="1" w:styleId="NotesTextStepinTable">
    <w:name w:val="Notes Text Step in Table"/>
    <w:rsid w:val="00D17237"/>
    <w:pPr>
      <w:numPr>
        <w:ilvl w:val="7"/>
        <w:numId w:val="1"/>
      </w:numPr>
      <w:spacing w:before="40" w:after="80" w:line="200" w:lineRule="atLeast"/>
    </w:pPr>
    <w:rPr>
      <w:rFonts w:eastAsia="KaiTi_GB2312" w:cs="KaiTi_GB2312"/>
      <w:noProof/>
      <w:sz w:val="18"/>
      <w:szCs w:val="18"/>
    </w:rPr>
  </w:style>
  <w:style w:type="paragraph" w:customStyle="1" w:styleId="TerminalDisplay">
    <w:name w:val="Terminal Display"/>
    <w:rsid w:val="00CC0772"/>
    <w:pPr>
      <w:snapToGrid w:val="0"/>
      <w:spacing w:line="240" w:lineRule="atLeast"/>
      <w:ind w:left="1701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10">
    <w:name w:val="toc 1"/>
    <w:basedOn w:val="a2"/>
    <w:next w:val="a2"/>
    <w:uiPriority w:val="39"/>
    <w:rsid w:val="0003126A"/>
    <w:pPr>
      <w:spacing w:after="80"/>
      <w:ind w:left="0"/>
    </w:pPr>
    <w:rPr>
      <w:rFonts w:ascii="Book Antiqua" w:hAnsi="Book Antiqua" w:cs="Book Antiqua"/>
      <w:b/>
      <w:bCs/>
      <w:sz w:val="24"/>
      <w:szCs w:val="24"/>
    </w:rPr>
  </w:style>
  <w:style w:type="paragraph" w:styleId="22">
    <w:name w:val="toc 2"/>
    <w:basedOn w:val="a2"/>
    <w:next w:val="a2"/>
    <w:uiPriority w:val="39"/>
    <w:rsid w:val="0003126A"/>
    <w:pPr>
      <w:spacing w:before="80" w:after="80"/>
      <w:ind w:left="0"/>
    </w:pPr>
    <w:rPr>
      <w:noProof/>
      <w:sz w:val="20"/>
      <w:szCs w:val="20"/>
    </w:rPr>
  </w:style>
  <w:style w:type="paragraph" w:styleId="32">
    <w:name w:val="toc 3"/>
    <w:basedOn w:val="a2"/>
    <w:next w:val="a2"/>
    <w:uiPriority w:val="39"/>
    <w:rsid w:val="0003126A"/>
    <w:pPr>
      <w:spacing w:before="80" w:after="80"/>
      <w:ind w:left="0"/>
    </w:pPr>
    <w:rPr>
      <w:noProof/>
      <w:sz w:val="20"/>
      <w:szCs w:val="20"/>
    </w:rPr>
  </w:style>
  <w:style w:type="paragraph" w:styleId="42">
    <w:name w:val="toc 4"/>
    <w:basedOn w:val="a2"/>
    <w:next w:val="a2"/>
    <w:uiPriority w:val="39"/>
    <w:rsid w:val="00BB3B70"/>
    <w:pPr>
      <w:spacing w:before="80" w:after="80"/>
      <w:ind w:left="0"/>
    </w:pPr>
    <w:rPr>
      <w:sz w:val="20"/>
      <w:szCs w:val="20"/>
    </w:rPr>
  </w:style>
  <w:style w:type="paragraph" w:styleId="52">
    <w:name w:val="toc 5"/>
    <w:basedOn w:val="a2"/>
    <w:next w:val="a2"/>
    <w:autoRedefine/>
    <w:semiHidden/>
    <w:rsid w:val="00446256"/>
    <w:pPr>
      <w:spacing w:before="80" w:after="80"/>
      <w:ind w:left="0"/>
    </w:pPr>
    <w:rPr>
      <w:sz w:val="20"/>
      <w:szCs w:val="20"/>
    </w:rPr>
  </w:style>
  <w:style w:type="paragraph" w:styleId="60">
    <w:name w:val="toc 6"/>
    <w:basedOn w:val="a2"/>
    <w:next w:val="a2"/>
    <w:autoRedefine/>
    <w:semiHidden/>
    <w:rsid w:val="00446256"/>
    <w:pPr>
      <w:ind w:left="2100"/>
    </w:pPr>
    <w:rPr>
      <w:sz w:val="24"/>
    </w:rPr>
  </w:style>
  <w:style w:type="paragraph" w:styleId="70">
    <w:name w:val="toc 7"/>
    <w:basedOn w:val="a2"/>
    <w:next w:val="a2"/>
    <w:autoRedefine/>
    <w:semiHidden/>
    <w:rsid w:val="00446256"/>
    <w:pPr>
      <w:ind w:left="2520"/>
    </w:pPr>
    <w:rPr>
      <w:sz w:val="24"/>
    </w:rPr>
  </w:style>
  <w:style w:type="paragraph" w:styleId="80">
    <w:name w:val="toc 8"/>
    <w:basedOn w:val="a2"/>
    <w:next w:val="a2"/>
    <w:autoRedefine/>
    <w:semiHidden/>
    <w:rsid w:val="00446256"/>
    <w:pPr>
      <w:ind w:left="2940"/>
    </w:pPr>
    <w:rPr>
      <w:sz w:val="24"/>
    </w:rPr>
  </w:style>
  <w:style w:type="paragraph" w:styleId="90">
    <w:name w:val="toc 9"/>
    <w:basedOn w:val="a2"/>
    <w:next w:val="a2"/>
    <w:autoRedefine/>
    <w:semiHidden/>
    <w:rsid w:val="00446256"/>
    <w:pPr>
      <w:ind w:left="3360"/>
    </w:pPr>
    <w:rPr>
      <w:sz w:val="24"/>
    </w:rPr>
  </w:style>
  <w:style w:type="paragraph" w:styleId="11">
    <w:name w:val="index 1"/>
    <w:next w:val="a2"/>
    <w:rsid w:val="00F613A7"/>
    <w:pPr>
      <w:adjustRightInd w:val="0"/>
      <w:snapToGrid w:val="0"/>
    </w:pPr>
    <w:rPr>
      <w:rFonts w:cs="Arial"/>
      <w:kern w:val="2"/>
      <w:sz w:val="21"/>
      <w:szCs w:val="21"/>
    </w:rPr>
  </w:style>
  <w:style w:type="paragraph" w:styleId="23">
    <w:name w:val="index 2"/>
    <w:next w:val="a2"/>
    <w:rsid w:val="00F613A7"/>
    <w:pPr>
      <w:adjustRightInd w:val="0"/>
      <w:snapToGrid w:val="0"/>
      <w:ind w:left="284"/>
    </w:pPr>
    <w:rPr>
      <w:rFonts w:cs="Arial"/>
      <w:kern w:val="2"/>
      <w:sz w:val="21"/>
      <w:szCs w:val="21"/>
    </w:rPr>
  </w:style>
  <w:style w:type="paragraph" w:styleId="33">
    <w:name w:val="index 3"/>
    <w:next w:val="a2"/>
    <w:rsid w:val="00F613A7"/>
    <w:pPr>
      <w:adjustRightInd w:val="0"/>
      <w:snapToGrid w:val="0"/>
      <w:ind w:left="567"/>
    </w:pPr>
    <w:rPr>
      <w:rFonts w:cs="Arial"/>
      <w:kern w:val="2"/>
      <w:sz w:val="21"/>
      <w:szCs w:val="21"/>
    </w:rPr>
  </w:style>
  <w:style w:type="paragraph" w:styleId="53">
    <w:name w:val="index 5"/>
    <w:basedOn w:val="a2"/>
    <w:next w:val="a2"/>
    <w:autoRedefine/>
    <w:semiHidden/>
    <w:rsid w:val="00446256"/>
    <w:pPr>
      <w:ind w:left="1050" w:hanging="210"/>
    </w:pPr>
    <w:rPr>
      <w:sz w:val="20"/>
      <w:szCs w:val="20"/>
    </w:rPr>
  </w:style>
  <w:style w:type="paragraph" w:styleId="61">
    <w:name w:val="index 6"/>
    <w:basedOn w:val="a2"/>
    <w:next w:val="a2"/>
    <w:autoRedefine/>
    <w:semiHidden/>
    <w:rsid w:val="00446256"/>
    <w:pPr>
      <w:ind w:left="1260" w:hanging="210"/>
    </w:pPr>
    <w:rPr>
      <w:sz w:val="20"/>
      <w:szCs w:val="20"/>
    </w:rPr>
  </w:style>
  <w:style w:type="paragraph" w:styleId="71">
    <w:name w:val="index 7"/>
    <w:basedOn w:val="a2"/>
    <w:next w:val="a2"/>
    <w:autoRedefine/>
    <w:semiHidden/>
    <w:rsid w:val="00446256"/>
    <w:pPr>
      <w:ind w:left="1470" w:hanging="210"/>
    </w:pPr>
    <w:rPr>
      <w:sz w:val="20"/>
      <w:szCs w:val="20"/>
    </w:rPr>
  </w:style>
  <w:style w:type="paragraph" w:styleId="81">
    <w:name w:val="index 8"/>
    <w:basedOn w:val="a2"/>
    <w:next w:val="a2"/>
    <w:autoRedefine/>
    <w:semiHidden/>
    <w:rsid w:val="00446256"/>
    <w:pPr>
      <w:ind w:left="1680" w:hanging="210"/>
    </w:pPr>
    <w:rPr>
      <w:sz w:val="20"/>
      <w:szCs w:val="20"/>
    </w:rPr>
  </w:style>
  <w:style w:type="paragraph" w:styleId="91">
    <w:name w:val="index 9"/>
    <w:basedOn w:val="a2"/>
    <w:next w:val="a2"/>
    <w:autoRedefine/>
    <w:semiHidden/>
    <w:rsid w:val="00446256"/>
    <w:pPr>
      <w:ind w:left="1890" w:hanging="210"/>
    </w:pPr>
    <w:rPr>
      <w:sz w:val="20"/>
      <w:szCs w:val="20"/>
    </w:rPr>
  </w:style>
  <w:style w:type="paragraph" w:styleId="a9">
    <w:name w:val="table of figures"/>
    <w:basedOn w:val="a2"/>
    <w:next w:val="a2"/>
    <w:uiPriority w:val="99"/>
    <w:rsid w:val="00052EBA"/>
    <w:pPr>
      <w:spacing w:afterLines="50"/>
      <w:ind w:leftChars="300" w:left="300"/>
    </w:pPr>
    <w:rPr>
      <w:sz w:val="20"/>
      <w:szCs w:val="20"/>
    </w:rPr>
  </w:style>
  <w:style w:type="paragraph" w:styleId="aa">
    <w:name w:val="Document Map"/>
    <w:basedOn w:val="a2"/>
    <w:semiHidden/>
    <w:rsid w:val="00255771"/>
    <w:pPr>
      <w:shd w:val="clear" w:color="auto" w:fill="000080"/>
    </w:pPr>
  </w:style>
  <w:style w:type="paragraph" w:styleId="ab">
    <w:name w:val="footer"/>
    <w:basedOn w:val="HeadingLeft"/>
    <w:semiHidden/>
    <w:rsid w:val="00446256"/>
    <w:pPr>
      <w:spacing w:before="200" w:after="200"/>
      <w:jc w:val="center"/>
    </w:pPr>
    <w:rPr>
      <w:rFonts w:cs="Times New Roman"/>
      <w:b/>
      <w:bCs/>
      <w:sz w:val="22"/>
      <w:szCs w:val="22"/>
    </w:rPr>
  </w:style>
  <w:style w:type="paragraph" w:customStyle="1" w:styleId="TerminalDisplayinTable">
    <w:name w:val="Terminal Display in Table"/>
    <w:rsid w:val="00394F23"/>
    <w:pPr>
      <w:widowControl w:val="0"/>
      <w:adjustRightInd w:val="0"/>
      <w:snapToGrid w:val="0"/>
      <w:spacing w:before="80" w:after="80" w:line="240" w:lineRule="atLeast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NotesTextListTextinTable">
    <w:name w:val="Notes Text List Text in Table"/>
    <w:rsid w:val="00340EDE"/>
    <w:pPr>
      <w:widowControl w:val="0"/>
      <w:adjustRightInd w:val="0"/>
      <w:snapToGrid w:val="0"/>
      <w:spacing w:before="40" w:after="80" w:line="240" w:lineRule="atLeast"/>
      <w:ind w:left="454"/>
    </w:pPr>
    <w:rPr>
      <w:rFonts w:eastAsia="KaiTi_GB2312" w:cs="Arial"/>
      <w:iCs/>
      <w:kern w:val="2"/>
      <w:sz w:val="18"/>
      <w:szCs w:val="18"/>
    </w:rPr>
  </w:style>
  <w:style w:type="paragraph" w:customStyle="1" w:styleId="NotesTextTDinTable">
    <w:name w:val="Notes Text TD in Table"/>
    <w:rsid w:val="00394F24"/>
    <w:pPr>
      <w:widowControl w:val="0"/>
      <w:adjustRightInd w:val="0"/>
      <w:snapToGrid w:val="0"/>
      <w:spacing w:before="80" w:after="80" w:line="240" w:lineRule="atLeast"/>
      <w:ind w:left="170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NotesTextListTextTDinTable">
    <w:name w:val="Notes Text List Text TD in Table"/>
    <w:rsid w:val="00394F25"/>
    <w:pPr>
      <w:widowControl w:val="0"/>
      <w:adjustRightInd w:val="0"/>
      <w:snapToGrid w:val="0"/>
      <w:spacing w:before="80" w:after="80" w:line="240" w:lineRule="atLeast"/>
      <w:ind w:left="454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ac">
    <w:name w:val="header"/>
    <w:basedOn w:val="a2"/>
    <w:rsid w:val="00450A20"/>
    <w:pPr>
      <w:tabs>
        <w:tab w:val="center" w:pos="4153"/>
        <w:tab w:val="right" w:pos="8306"/>
      </w:tabs>
      <w:spacing w:before="0" w:after="0"/>
      <w:ind w:left="0"/>
      <w:jc w:val="right"/>
    </w:pPr>
    <w:rPr>
      <w:sz w:val="18"/>
      <w:szCs w:val="18"/>
    </w:rPr>
  </w:style>
  <w:style w:type="character" w:styleId="ad">
    <w:name w:val="Hyperlink"/>
    <w:aliases w:val="超级链接"/>
    <w:uiPriority w:val="99"/>
    <w:rsid w:val="007E3774"/>
    <w:rPr>
      <w:color w:val="0000FF"/>
      <w:u w:val="none"/>
    </w:rPr>
  </w:style>
  <w:style w:type="paragraph" w:customStyle="1" w:styleId="FigureDescriptioninAppendix">
    <w:name w:val="Figure Description in Appendix"/>
    <w:basedOn w:val="Figure"/>
    <w:next w:val="Figure"/>
    <w:rsid w:val="00C60B38"/>
    <w:pPr>
      <w:numPr>
        <w:ilvl w:val="7"/>
        <w:numId w:val="23"/>
      </w:numPr>
      <w:spacing w:before="320" w:after="80"/>
    </w:pPr>
    <w:rPr>
      <w:rFonts w:eastAsia="黑体"/>
      <w:spacing w:val="-4"/>
    </w:rPr>
  </w:style>
  <w:style w:type="paragraph" w:customStyle="1" w:styleId="FigureDescriptioninPreface">
    <w:name w:val="Figure Description in Preface"/>
    <w:basedOn w:val="Figure"/>
    <w:next w:val="Figure"/>
    <w:rsid w:val="00C60B38"/>
    <w:pPr>
      <w:keepNext w:val="0"/>
      <w:numPr>
        <w:numId w:val="25"/>
      </w:numPr>
    </w:pPr>
  </w:style>
  <w:style w:type="numbering" w:styleId="1111110">
    <w:name w:val="Outline List 1"/>
    <w:basedOn w:val="a5"/>
    <w:semiHidden/>
    <w:rsid w:val="005327F2"/>
    <w:pPr>
      <w:numPr>
        <w:numId w:val="17"/>
      </w:numPr>
    </w:pPr>
  </w:style>
  <w:style w:type="paragraph" w:customStyle="1" w:styleId="TableHeading">
    <w:name w:val="Table Heading"/>
    <w:basedOn w:val="a2"/>
    <w:link w:val="TableHeadingChar"/>
    <w:rsid w:val="00CF6B0F"/>
    <w:pPr>
      <w:widowControl w:val="0"/>
      <w:spacing w:before="80" w:after="80"/>
      <w:ind w:left="0"/>
    </w:pPr>
    <w:rPr>
      <w:rFonts w:ascii="Book Antiqua" w:eastAsia="黑体" w:hAnsi="Book Antiqua" w:cs="Book Antiqua"/>
      <w:bCs/>
      <w:snapToGrid w:val="0"/>
      <w:kern w:val="0"/>
    </w:rPr>
  </w:style>
  <w:style w:type="paragraph" w:customStyle="1" w:styleId="TableText">
    <w:name w:val="Table Text"/>
    <w:basedOn w:val="a2"/>
    <w:link w:val="TableTextChar"/>
    <w:rsid w:val="00CF6B0F"/>
    <w:pPr>
      <w:widowControl w:val="0"/>
      <w:spacing w:before="80" w:after="80"/>
      <w:ind w:left="0"/>
    </w:pPr>
    <w:rPr>
      <w:snapToGrid w:val="0"/>
      <w:kern w:val="0"/>
    </w:rPr>
  </w:style>
  <w:style w:type="paragraph" w:customStyle="1" w:styleId="HeadingMiddle">
    <w:name w:val="Heading Middle"/>
    <w:rsid w:val="00FC02CF"/>
    <w:pPr>
      <w:adjustRightInd w:val="0"/>
      <w:snapToGrid w:val="0"/>
      <w:spacing w:line="240" w:lineRule="atLeast"/>
      <w:jc w:val="center"/>
    </w:pPr>
    <w:rPr>
      <w:snapToGrid w:val="0"/>
    </w:rPr>
  </w:style>
  <w:style w:type="paragraph" w:styleId="ae">
    <w:name w:val="macro"/>
    <w:semiHidden/>
    <w:rsid w:val="00CB6A0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hAnsi="Courier New" w:cs="Courier New"/>
      <w:kern w:val="2"/>
      <w:sz w:val="24"/>
      <w:szCs w:val="24"/>
    </w:rPr>
  </w:style>
  <w:style w:type="paragraph" w:styleId="af">
    <w:name w:val="footnote text"/>
    <w:basedOn w:val="a2"/>
    <w:semiHidden/>
    <w:rsid w:val="00CB6A0F"/>
    <w:rPr>
      <w:sz w:val="18"/>
      <w:szCs w:val="18"/>
    </w:rPr>
  </w:style>
  <w:style w:type="character" w:styleId="af0">
    <w:name w:val="footnote reference"/>
    <w:basedOn w:val="a3"/>
    <w:semiHidden/>
    <w:rsid w:val="00CB6A0F"/>
    <w:rPr>
      <w:vertAlign w:val="superscript"/>
    </w:rPr>
  </w:style>
  <w:style w:type="paragraph" w:styleId="af1">
    <w:name w:val="Balloon Text"/>
    <w:basedOn w:val="a2"/>
    <w:semiHidden/>
    <w:rsid w:val="00CB6A0F"/>
    <w:rPr>
      <w:sz w:val="18"/>
      <w:szCs w:val="18"/>
    </w:rPr>
  </w:style>
  <w:style w:type="paragraph" w:styleId="af2">
    <w:name w:val="annotation text"/>
    <w:basedOn w:val="a2"/>
    <w:semiHidden/>
    <w:rsid w:val="00CB6A0F"/>
  </w:style>
  <w:style w:type="character" w:styleId="af3">
    <w:name w:val="annotation reference"/>
    <w:basedOn w:val="a3"/>
    <w:semiHidden/>
    <w:rsid w:val="00CB6A0F"/>
    <w:rPr>
      <w:sz w:val="21"/>
      <w:szCs w:val="21"/>
    </w:rPr>
  </w:style>
  <w:style w:type="paragraph" w:styleId="af4">
    <w:name w:val="annotation subject"/>
    <w:basedOn w:val="af2"/>
    <w:next w:val="af2"/>
    <w:semiHidden/>
    <w:rsid w:val="00CB6A0F"/>
    <w:rPr>
      <w:b/>
      <w:bCs/>
    </w:rPr>
  </w:style>
  <w:style w:type="paragraph" w:styleId="43">
    <w:name w:val="index 4"/>
    <w:basedOn w:val="a2"/>
    <w:next w:val="a2"/>
    <w:autoRedefine/>
    <w:semiHidden/>
    <w:rsid w:val="00CB6A0F"/>
    <w:pPr>
      <w:ind w:left="1260"/>
    </w:pPr>
  </w:style>
  <w:style w:type="paragraph" w:styleId="af5">
    <w:name w:val="index heading"/>
    <w:basedOn w:val="a2"/>
    <w:next w:val="11"/>
    <w:semiHidden/>
    <w:rsid w:val="00CB6A0F"/>
    <w:rPr>
      <w:rFonts w:ascii="Arial" w:hAnsi="Arial"/>
      <w:b/>
      <w:bCs/>
    </w:rPr>
  </w:style>
  <w:style w:type="paragraph" w:styleId="af6">
    <w:name w:val="caption"/>
    <w:basedOn w:val="a2"/>
    <w:next w:val="a2"/>
    <w:qFormat/>
    <w:rsid w:val="00CB6A0F"/>
    <w:pPr>
      <w:spacing w:before="152"/>
    </w:pPr>
    <w:rPr>
      <w:rFonts w:ascii="Arial" w:eastAsia="黑体" w:hAnsi="Arial"/>
      <w:sz w:val="20"/>
      <w:szCs w:val="20"/>
    </w:rPr>
  </w:style>
  <w:style w:type="paragraph" w:styleId="af7">
    <w:name w:val="endnote text"/>
    <w:basedOn w:val="a2"/>
    <w:semiHidden/>
    <w:rsid w:val="00CB6A0F"/>
  </w:style>
  <w:style w:type="character" w:styleId="af8">
    <w:name w:val="endnote reference"/>
    <w:basedOn w:val="a3"/>
    <w:semiHidden/>
    <w:rsid w:val="00CB6A0F"/>
    <w:rPr>
      <w:vertAlign w:val="superscript"/>
    </w:rPr>
  </w:style>
  <w:style w:type="paragraph" w:styleId="af9">
    <w:name w:val="table of authorities"/>
    <w:basedOn w:val="a2"/>
    <w:next w:val="a2"/>
    <w:semiHidden/>
    <w:rsid w:val="00CB6A0F"/>
    <w:pPr>
      <w:ind w:left="420"/>
    </w:pPr>
  </w:style>
  <w:style w:type="paragraph" w:styleId="afa">
    <w:name w:val="toa heading"/>
    <w:basedOn w:val="a2"/>
    <w:next w:val="a2"/>
    <w:semiHidden/>
    <w:rsid w:val="00CB6A0F"/>
    <w:pPr>
      <w:spacing w:before="120"/>
    </w:pPr>
    <w:rPr>
      <w:rFonts w:ascii="Arial" w:hAnsi="Arial"/>
    </w:rPr>
  </w:style>
  <w:style w:type="paragraph" w:customStyle="1" w:styleId="Contents">
    <w:name w:val="Contents"/>
    <w:basedOn w:val="Heading1NoNumber"/>
    <w:rsid w:val="00AB11BC"/>
  </w:style>
  <w:style w:type="character" w:styleId="HTML">
    <w:name w:val="HTML Variable"/>
    <w:basedOn w:val="a3"/>
    <w:semiHidden/>
    <w:rsid w:val="00176DF9"/>
    <w:rPr>
      <w:i/>
      <w:iCs/>
    </w:rPr>
  </w:style>
  <w:style w:type="character" w:styleId="HTML0">
    <w:name w:val="HTML Typewriter"/>
    <w:basedOn w:val="a3"/>
    <w:semiHidden/>
    <w:rsid w:val="00176DF9"/>
    <w:rPr>
      <w:rFonts w:ascii="Courier New" w:hAnsi="Courier New" w:cs="Courier New"/>
      <w:sz w:val="20"/>
      <w:szCs w:val="20"/>
    </w:rPr>
  </w:style>
  <w:style w:type="character" w:styleId="HTML1">
    <w:name w:val="HTML Code"/>
    <w:basedOn w:val="a3"/>
    <w:uiPriority w:val="99"/>
    <w:semiHidden/>
    <w:rsid w:val="00176DF9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2"/>
    <w:semiHidden/>
    <w:rsid w:val="00176DF9"/>
    <w:rPr>
      <w:i/>
      <w:iCs/>
    </w:rPr>
  </w:style>
  <w:style w:type="character" w:styleId="HTML3">
    <w:name w:val="HTML Definition"/>
    <w:basedOn w:val="a3"/>
    <w:semiHidden/>
    <w:rsid w:val="00176DF9"/>
    <w:rPr>
      <w:i/>
      <w:iCs/>
    </w:rPr>
  </w:style>
  <w:style w:type="character" w:styleId="HTML4">
    <w:name w:val="HTML Keyboard"/>
    <w:basedOn w:val="a3"/>
    <w:semiHidden/>
    <w:rsid w:val="00176DF9"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3"/>
    <w:semiHidden/>
    <w:rsid w:val="00176DF9"/>
  </w:style>
  <w:style w:type="character" w:styleId="HTML6">
    <w:name w:val="HTML Sample"/>
    <w:basedOn w:val="a3"/>
    <w:semiHidden/>
    <w:rsid w:val="00176DF9"/>
    <w:rPr>
      <w:rFonts w:ascii="Courier New" w:hAnsi="Courier New" w:cs="Courier New"/>
    </w:rPr>
  </w:style>
  <w:style w:type="character" w:styleId="HTML7">
    <w:name w:val="HTML Cite"/>
    <w:basedOn w:val="a3"/>
    <w:semiHidden/>
    <w:rsid w:val="00176DF9"/>
    <w:rPr>
      <w:i/>
      <w:iCs/>
    </w:rPr>
  </w:style>
  <w:style w:type="paragraph" w:styleId="HTML8">
    <w:name w:val="HTML Preformatted"/>
    <w:basedOn w:val="a2"/>
    <w:semiHidden/>
    <w:rsid w:val="00176DF9"/>
    <w:rPr>
      <w:rFonts w:ascii="Courier New" w:hAnsi="Courier New" w:cs="Courier New"/>
      <w:sz w:val="20"/>
      <w:szCs w:val="20"/>
    </w:rPr>
  </w:style>
  <w:style w:type="table" w:styleId="12">
    <w:name w:val="Table Web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Web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Web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b">
    <w:name w:val="Table Theme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3">
    <w:name w:val="Table Colorful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olorful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olorful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c">
    <w:name w:val="Salutation"/>
    <w:basedOn w:val="a2"/>
    <w:next w:val="a2"/>
    <w:semiHidden/>
    <w:rsid w:val="00176DF9"/>
  </w:style>
  <w:style w:type="paragraph" w:styleId="afd">
    <w:name w:val="Plain Text"/>
    <w:basedOn w:val="a2"/>
    <w:semiHidden/>
    <w:rsid w:val="00176DF9"/>
    <w:rPr>
      <w:rFonts w:ascii="宋体" w:hAnsi="Courier New" w:cs="Courier New"/>
    </w:rPr>
  </w:style>
  <w:style w:type="table" w:styleId="afe">
    <w:name w:val="Table Elegant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">
    <w:name w:val="E-mail Signature"/>
    <w:basedOn w:val="a2"/>
    <w:semiHidden/>
    <w:rsid w:val="00176DF9"/>
  </w:style>
  <w:style w:type="paragraph" w:styleId="aff0">
    <w:name w:val="Subtitle"/>
    <w:basedOn w:val="a2"/>
    <w:qFormat/>
    <w:rsid w:val="00176DF9"/>
    <w:pPr>
      <w:spacing w:before="240" w:after="60" w:line="312" w:lineRule="atLeast"/>
      <w:jc w:val="center"/>
      <w:outlineLvl w:val="1"/>
    </w:pPr>
    <w:rPr>
      <w:rFonts w:ascii="Arial" w:hAnsi="Arial"/>
      <w:b/>
      <w:bCs/>
      <w:kern w:val="28"/>
      <w:sz w:val="32"/>
      <w:szCs w:val="32"/>
    </w:rPr>
  </w:style>
  <w:style w:type="table" w:styleId="14">
    <w:name w:val="Table Classic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Classic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Classic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1">
    <w:name w:val="envelope return"/>
    <w:basedOn w:val="a2"/>
    <w:semiHidden/>
    <w:rsid w:val="00176DF9"/>
    <w:rPr>
      <w:rFonts w:ascii="Arial" w:hAnsi="Arial"/>
    </w:rPr>
  </w:style>
  <w:style w:type="table" w:styleId="15">
    <w:name w:val="Table Simple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imple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Simple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2">
    <w:name w:val="Closing"/>
    <w:basedOn w:val="a2"/>
    <w:semiHidden/>
    <w:rsid w:val="00176DF9"/>
    <w:pPr>
      <w:ind w:leftChars="2100" w:left="2100"/>
    </w:pPr>
  </w:style>
  <w:style w:type="table" w:styleId="16">
    <w:name w:val="Table Subtle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Subtle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3D effects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semiHidden/>
    <w:rsid w:val="00176DF9"/>
    <w:pPr>
      <w:ind w:left="200" w:hangingChars="200" w:hanging="200"/>
    </w:pPr>
  </w:style>
  <w:style w:type="paragraph" w:styleId="2a">
    <w:name w:val="List 2"/>
    <w:basedOn w:val="a2"/>
    <w:semiHidden/>
    <w:rsid w:val="00176DF9"/>
    <w:pPr>
      <w:ind w:leftChars="200" w:left="200" w:hangingChars="200" w:hanging="200"/>
    </w:pPr>
  </w:style>
  <w:style w:type="paragraph" w:styleId="39">
    <w:name w:val="List 3"/>
    <w:basedOn w:val="a2"/>
    <w:semiHidden/>
    <w:rsid w:val="00176DF9"/>
    <w:pPr>
      <w:ind w:leftChars="400" w:left="400" w:hangingChars="200" w:hanging="200"/>
    </w:pPr>
  </w:style>
  <w:style w:type="paragraph" w:styleId="45">
    <w:name w:val="List 4"/>
    <w:basedOn w:val="a2"/>
    <w:semiHidden/>
    <w:rsid w:val="00176DF9"/>
    <w:pPr>
      <w:ind w:leftChars="600" w:left="600" w:hangingChars="200" w:hanging="200"/>
    </w:pPr>
  </w:style>
  <w:style w:type="paragraph" w:styleId="54">
    <w:name w:val="List 5"/>
    <w:basedOn w:val="a2"/>
    <w:semiHidden/>
    <w:rsid w:val="00176DF9"/>
    <w:pPr>
      <w:ind w:leftChars="800" w:left="800" w:hangingChars="200" w:hanging="200"/>
    </w:pPr>
  </w:style>
  <w:style w:type="paragraph" w:styleId="a">
    <w:name w:val="List Number"/>
    <w:basedOn w:val="a2"/>
    <w:semiHidden/>
    <w:rsid w:val="00176DF9"/>
    <w:pPr>
      <w:numPr>
        <w:numId w:val="5"/>
      </w:numPr>
    </w:pPr>
  </w:style>
  <w:style w:type="paragraph" w:styleId="2">
    <w:name w:val="List Number 2"/>
    <w:basedOn w:val="a2"/>
    <w:semiHidden/>
    <w:rsid w:val="00176DF9"/>
    <w:pPr>
      <w:numPr>
        <w:numId w:val="6"/>
      </w:numPr>
    </w:pPr>
  </w:style>
  <w:style w:type="paragraph" w:styleId="3">
    <w:name w:val="List Number 3"/>
    <w:basedOn w:val="a2"/>
    <w:semiHidden/>
    <w:rsid w:val="00176DF9"/>
    <w:pPr>
      <w:numPr>
        <w:numId w:val="7"/>
      </w:numPr>
    </w:pPr>
  </w:style>
  <w:style w:type="paragraph" w:styleId="4">
    <w:name w:val="List Number 4"/>
    <w:basedOn w:val="a2"/>
    <w:semiHidden/>
    <w:rsid w:val="00176DF9"/>
    <w:pPr>
      <w:numPr>
        <w:numId w:val="8"/>
      </w:numPr>
    </w:pPr>
  </w:style>
  <w:style w:type="paragraph" w:styleId="5">
    <w:name w:val="List Number 5"/>
    <w:basedOn w:val="a2"/>
    <w:semiHidden/>
    <w:rsid w:val="00176DF9"/>
    <w:pPr>
      <w:numPr>
        <w:numId w:val="9"/>
      </w:numPr>
    </w:pPr>
  </w:style>
  <w:style w:type="paragraph" w:styleId="aff4">
    <w:name w:val="List Continue"/>
    <w:basedOn w:val="a2"/>
    <w:semiHidden/>
    <w:rsid w:val="00176DF9"/>
    <w:pPr>
      <w:spacing w:after="120"/>
      <w:ind w:leftChars="200" w:left="200"/>
    </w:pPr>
  </w:style>
  <w:style w:type="paragraph" w:styleId="2b">
    <w:name w:val="List Continue 2"/>
    <w:basedOn w:val="a2"/>
    <w:semiHidden/>
    <w:rsid w:val="00176DF9"/>
    <w:pPr>
      <w:spacing w:after="120"/>
      <w:ind w:leftChars="400" w:left="400"/>
    </w:pPr>
  </w:style>
  <w:style w:type="paragraph" w:styleId="3a">
    <w:name w:val="List Continue 3"/>
    <w:basedOn w:val="a2"/>
    <w:semiHidden/>
    <w:rsid w:val="00176DF9"/>
    <w:pPr>
      <w:spacing w:after="120"/>
      <w:ind w:leftChars="600" w:left="600"/>
    </w:pPr>
  </w:style>
  <w:style w:type="paragraph" w:styleId="46">
    <w:name w:val="List Continue 4"/>
    <w:basedOn w:val="a2"/>
    <w:semiHidden/>
    <w:rsid w:val="00176DF9"/>
    <w:pPr>
      <w:spacing w:after="120"/>
      <w:ind w:leftChars="800" w:left="800"/>
    </w:pPr>
  </w:style>
  <w:style w:type="paragraph" w:styleId="55">
    <w:name w:val="List Continue 5"/>
    <w:basedOn w:val="a2"/>
    <w:semiHidden/>
    <w:rsid w:val="00176DF9"/>
    <w:pPr>
      <w:spacing w:after="120"/>
      <w:ind w:leftChars="1000" w:left="1000"/>
    </w:pPr>
  </w:style>
  <w:style w:type="paragraph" w:styleId="a0">
    <w:name w:val="List Bullet"/>
    <w:basedOn w:val="a2"/>
    <w:autoRedefine/>
    <w:semiHidden/>
    <w:rsid w:val="00176DF9"/>
    <w:pPr>
      <w:numPr>
        <w:numId w:val="10"/>
      </w:numPr>
    </w:pPr>
  </w:style>
  <w:style w:type="paragraph" w:styleId="20">
    <w:name w:val="List Bullet 2"/>
    <w:basedOn w:val="a2"/>
    <w:autoRedefine/>
    <w:semiHidden/>
    <w:rsid w:val="00176DF9"/>
    <w:pPr>
      <w:numPr>
        <w:numId w:val="11"/>
      </w:numPr>
    </w:pPr>
  </w:style>
  <w:style w:type="paragraph" w:styleId="30">
    <w:name w:val="List Bullet 3"/>
    <w:basedOn w:val="a2"/>
    <w:autoRedefine/>
    <w:semiHidden/>
    <w:rsid w:val="00176DF9"/>
    <w:pPr>
      <w:numPr>
        <w:numId w:val="12"/>
      </w:numPr>
    </w:pPr>
  </w:style>
  <w:style w:type="paragraph" w:styleId="40">
    <w:name w:val="List Bullet 4"/>
    <w:basedOn w:val="a2"/>
    <w:autoRedefine/>
    <w:semiHidden/>
    <w:rsid w:val="00176DF9"/>
    <w:pPr>
      <w:numPr>
        <w:numId w:val="13"/>
      </w:numPr>
    </w:pPr>
  </w:style>
  <w:style w:type="paragraph" w:styleId="50">
    <w:name w:val="List Bullet 5"/>
    <w:basedOn w:val="a2"/>
    <w:autoRedefine/>
    <w:semiHidden/>
    <w:rsid w:val="00176DF9"/>
    <w:pPr>
      <w:numPr>
        <w:numId w:val="14"/>
      </w:numPr>
    </w:pPr>
  </w:style>
  <w:style w:type="table" w:styleId="18">
    <w:name w:val="Table List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List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List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List 4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uiPriority w:val="99"/>
    <w:semiHidden/>
    <w:rsid w:val="00176DF9"/>
    <w:rPr>
      <w:rFonts w:cs="Times New Roman"/>
    </w:rPr>
  </w:style>
  <w:style w:type="paragraph" w:styleId="aff7">
    <w:name w:val="Signature"/>
    <w:basedOn w:val="a2"/>
    <w:semiHidden/>
    <w:rsid w:val="00176DF9"/>
    <w:pPr>
      <w:ind w:leftChars="2100" w:left="2100"/>
    </w:pPr>
  </w:style>
  <w:style w:type="character" w:styleId="aff8">
    <w:name w:val="Emphasis"/>
    <w:basedOn w:val="a3"/>
    <w:qFormat/>
    <w:rsid w:val="00176DF9"/>
    <w:rPr>
      <w:i/>
      <w:iCs/>
    </w:rPr>
  </w:style>
  <w:style w:type="paragraph" w:styleId="aff9">
    <w:name w:val="Date"/>
    <w:basedOn w:val="a2"/>
    <w:next w:val="a2"/>
    <w:semiHidden/>
    <w:rsid w:val="00176DF9"/>
    <w:pPr>
      <w:ind w:leftChars="2500" w:left="2500"/>
    </w:pPr>
  </w:style>
  <w:style w:type="table" w:styleId="19">
    <w:name w:val="Table Columns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a">
    <w:name w:val="Table Grid 1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e">
    <w:name w:val="Table Grid 2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9">
    <w:name w:val="Table Grid 4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4"/>
    <w:semiHidden/>
    <w:rsid w:val="00176DF9"/>
    <w:pPr>
      <w:adjustRightInd w:val="0"/>
      <w:snapToGrid w:val="0"/>
      <w:spacing w:before="160" w:after="160" w:line="240" w:lineRule="atLeast"/>
      <w:ind w:left="1701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a">
    <w:name w:val="Block Text"/>
    <w:basedOn w:val="a2"/>
    <w:semiHidden/>
    <w:rsid w:val="00176DF9"/>
    <w:pPr>
      <w:spacing w:after="120"/>
      <w:ind w:leftChars="700" w:left="700" w:rightChars="700" w:right="700"/>
    </w:pPr>
  </w:style>
  <w:style w:type="numbering" w:styleId="a1">
    <w:name w:val="Outline List 3"/>
    <w:basedOn w:val="a5"/>
    <w:semiHidden/>
    <w:rsid w:val="00176DF9"/>
    <w:pPr>
      <w:numPr>
        <w:numId w:val="15"/>
      </w:numPr>
    </w:pPr>
  </w:style>
  <w:style w:type="paragraph" w:styleId="affb">
    <w:name w:val="envelope address"/>
    <w:basedOn w:val="a2"/>
    <w:semiHidden/>
    <w:rsid w:val="00176DF9"/>
    <w:pPr>
      <w:framePr w:w="7920" w:h="1980" w:hRule="exact" w:hSpace="180" w:wrap="auto" w:hAnchor="page" w:xAlign="center" w:yAlign="bottom"/>
      <w:ind w:leftChars="1400" w:left="1400"/>
    </w:pPr>
    <w:rPr>
      <w:rFonts w:ascii="Arial" w:hAnsi="Arial"/>
    </w:rPr>
  </w:style>
  <w:style w:type="paragraph" w:styleId="affc">
    <w:name w:val="Message Header"/>
    <w:basedOn w:val="a2"/>
    <w:semiHidden/>
    <w:rsid w:val="00176DF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500" w:hangingChars="500" w:hanging="500"/>
    </w:pPr>
    <w:rPr>
      <w:rFonts w:ascii="Arial" w:hAnsi="Arial"/>
    </w:rPr>
  </w:style>
  <w:style w:type="character" w:styleId="affd">
    <w:name w:val="line number"/>
    <w:basedOn w:val="a3"/>
    <w:semiHidden/>
    <w:rsid w:val="00176DF9"/>
  </w:style>
  <w:style w:type="character" w:styleId="affe">
    <w:name w:val="Strong"/>
    <w:basedOn w:val="a3"/>
    <w:qFormat/>
    <w:rsid w:val="00176DF9"/>
    <w:rPr>
      <w:b/>
      <w:bCs/>
    </w:rPr>
  </w:style>
  <w:style w:type="character" w:styleId="afff">
    <w:name w:val="page number"/>
    <w:basedOn w:val="a3"/>
    <w:semiHidden/>
    <w:rsid w:val="00176DF9"/>
  </w:style>
  <w:style w:type="character" w:styleId="afff0">
    <w:name w:val="FollowedHyperlink"/>
    <w:rsid w:val="007E3774"/>
    <w:rPr>
      <w:color w:val="800080"/>
      <w:u w:val="none"/>
    </w:rPr>
  </w:style>
  <w:style w:type="paragraph" w:styleId="afff1">
    <w:name w:val="Body Text"/>
    <w:basedOn w:val="a2"/>
    <w:semiHidden/>
    <w:rsid w:val="00176DF9"/>
    <w:pPr>
      <w:spacing w:after="120"/>
    </w:pPr>
  </w:style>
  <w:style w:type="paragraph" w:styleId="afff2">
    <w:name w:val="Body Text First Indent"/>
    <w:basedOn w:val="afff1"/>
    <w:semiHidden/>
    <w:rsid w:val="00176DF9"/>
    <w:pPr>
      <w:ind w:firstLineChars="100" w:firstLine="100"/>
    </w:pPr>
  </w:style>
  <w:style w:type="paragraph" w:styleId="afff3">
    <w:name w:val="Body Text Indent"/>
    <w:basedOn w:val="a2"/>
    <w:semiHidden/>
    <w:rsid w:val="00176DF9"/>
    <w:pPr>
      <w:spacing w:after="120"/>
      <w:ind w:leftChars="200" w:left="200"/>
    </w:pPr>
  </w:style>
  <w:style w:type="paragraph" w:styleId="2f">
    <w:name w:val="Body Text First Indent 2"/>
    <w:basedOn w:val="afff3"/>
    <w:semiHidden/>
    <w:rsid w:val="00176DF9"/>
    <w:pPr>
      <w:ind w:firstLineChars="200" w:firstLine="200"/>
    </w:pPr>
  </w:style>
  <w:style w:type="paragraph" w:styleId="afff4">
    <w:name w:val="Normal Indent"/>
    <w:basedOn w:val="a2"/>
    <w:semiHidden/>
    <w:rsid w:val="00176DF9"/>
    <w:pPr>
      <w:ind w:firstLineChars="200" w:firstLine="200"/>
    </w:pPr>
  </w:style>
  <w:style w:type="paragraph" w:styleId="2f0">
    <w:name w:val="Body Text 2"/>
    <w:basedOn w:val="a2"/>
    <w:semiHidden/>
    <w:rsid w:val="00176DF9"/>
    <w:pPr>
      <w:spacing w:after="120" w:line="480" w:lineRule="auto"/>
    </w:pPr>
  </w:style>
  <w:style w:type="paragraph" w:styleId="3e">
    <w:name w:val="Body Text 3"/>
    <w:basedOn w:val="a2"/>
    <w:semiHidden/>
    <w:rsid w:val="00176DF9"/>
    <w:pPr>
      <w:spacing w:after="120"/>
    </w:pPr>
    <w:rPr>
      <w:sz w:val="16"/>
      <w:szCs w:val="16"/>
    </w:rPr>
  </w:style>
  <w:style w:type="paragraph" w:styleId="2f1">
    <w:name w:val="Body Text Indent 2"/>
    <w:basedOn w:val="a2"/>
    <w:semiHidden/>
    <w:rsid w:val="00176DF9"/>
    <w:pPr>
      <w:spacing w:after="120" w:line="480" w:lineRule="auto"/>
      <w:ind w:leftChars="200" w:left="200"/>
    </w:pPr>
  </w:style>
  <w:style w:type="paragraph" w:styleId="3f">
    <w:name w:val="Body Text Indent 3"/>
    <w:basedOn w:val="a2"/>
    <w:semiHidden/>
    <w:rsid w:val="00176DF9"/>
    <w:pPr>
      <w:spacing w:after="120"/>
      <w:ind w:leftChars="200" w:left="200"/>
    </w:pPr>
    <w:rPr>
      <w:sz w:val="16"/>
      <w:szCs w:val="16"/>
    </w:rPr>
  </w:style>
  <w:style w:type="paragraph" w:styleId="afff5">
    <w:name w:val="Note Heading"/>
    <w:basedOn w:val="a2"/>
    <w:next w:val="a2"/>
    <w:semiHidden/>
    <w:rsid w:val="00176DF9"/>
    <w:pPr>
      <w:jc w:val="center"/>
    </w:pPr>
  </w:style>
  <w:style w:type="paragraph" w:customStyle="1" w:styleId="ItemStepinTable">
    <w:name w:val="Item Step in Table"/>
    <w:rsid w:val="005E49A8"/>
    <w:pPr>
      <w:numPr>
        <w:numId w:val="18"/>
      </w:numPr>
      <w:topLinePunct/>
      <w:spacing w:before="40" w:after="40" w:line="240" w:lineRule="atLeast"/>
    </w:pPr>
    <w:rPr>
      <w:rFonts w:cs="Arial" w:hint="eastAsia"/>
      <w:sz w:val="21"/>
      <w:szCs w:val="21"/>
    </w:rPr>
  </w:style>
  <w:style w:type="paragraph" w:customStyle="1" w:styleId="TableNote">
    <w:name w:val="Table Note"/>
    <w:basedOn w:val="a2"/>
    <w:rsid w:val="00585C7B"/>
    <w:pPr>
      <w:spacing w:before="80" w:after="80"/>
    </w:pPr>
    <w:rPr>
      <w:sz w:val="18"/>
      <w:szCs w:val="18"/>
    </w:rPr>
  </w:style>
  <w:style w:type="paragraph" w:customStyle="1" w:styleId="End">
    <w:name w:val="End"/>
    <w:basedOn w:val="a2"/>
    <w:rsid w:val="00C41A40"/>
    <w:pPr>
      <w:spacing w:after="400"/>
    </w:pPr>
    <w:rPr>
      <w:b/>
    </w:rPr>
  </w:style>
  <w:style w:type="paragraph" w:customStyle="1" w:styleId="NotesHeading">
    <w:name w:val="Notes Heading"/>
    <w:basedOn w:val="CAUTIONHeading"/>
    <w:rsid w:val="00827F6F"/>
    <w:pPr>
      <w:pBdr>
        <w:top w:val="none" w:sz="0" w:space="0" w:color="auto"/>
      </w:pBdr>
      <w:spacing w:after="40"/>
    </w:pPr>
    <w:rPr>
      <w:position w:val="-6"/>
      <w:sz w:val="18"/>
      <w:szCs w:val="18"/>
    </w:rPr>
  </w:style>
  <w:style w:type="paragraph" w:customStyle="1" w:styleId="NotesText">
    <w:name w:val="Notes Text"/>
    <w:basedOn w:val="CAUTIONText"/>
    <w:rsid w:val="009377CF"/>
    <w:pPr>
      <w:pBdr>
        <w:bottom w:val="none" w:sz="0" w:space="0" w:color="auto"/>
      </w:pBdr>
      <w:spacing w:before="40" w:line="200" w:lineRule="atLeast"/>
      <w:ind w:left="2075"/>
    </w:pPr>
    <w:rPr>
      <w:sz w:val="18"/>
      <w:szCs w:val="18"/>
    </w:rPr>
  </w:style>
  <w:style w:type="paragraph" w:customStyle="1" w:styleId="NotesTextList">
    <w:name w:val="Notes Text List"/>
    <w:basedOn w:val="CAUTIONTextList"/>
    <w:rsid w:val="00D17235"/>
    <w:pPr>
      <w:numPr>
        <w:numId w:val="4"/>
      </w:numPr>
      <w:pBdr>
        <w:bottom w:val="none" w:sz="0" w:space="0" w:color="auto"/>
      </w:pBdr>
      <w:spacing w:before="40" w:line="200" w:lineRule="atLeast"/>
    </w:pPr>
    <w:rPr>
      <w:sz w:val="18"/>
      <w:szCs w:val="18"/>
    </w:rPr>
  </w:style>
  <w:style w:type="paragraph" w:customStyle="1" w:styleId="NotesTextStep">
    <w:name w:val="Notes Text Step"/>
    <w:basedOn w:val="CAUTIONTextStep"/>
    <w:rsid w:val="00D17236"/>
    <w:pPr>
      <w:numPr>
        <w:ilvl w:val="6"/>
      </w:numPr>
      <w:pBdr>
        <w:bottom w:val="none" w:sz="0" w:space="0" w:color="auto"/>
      </w:pBdr>
      <w:spacing w:before="40" w:line="200" w:lineRule="atLeast"/>
    </w:pPr>
    <w:rPr>
      <w:sz w:val="18"/>
      <w:szCs w:val="18"/>
    </w:rPr>
  </w:style>
  <w:style w:type="paragraph" w:customStyle="1" w:styleId="Code">
    <w:name w:val="Code"/>
    <w:basedOn w:val="a2"/>
    <w:rsid w:val="006F02E9"/>
    <w:pPr>
      <w:widowControl w:val="0"/>
      <w:autoSpaceDE w:val="0"/>
      <w:autoSpaceDN w:val="0"/>
      <w:spacing w:before="0" w:after="0" w:line="360" w:lineRule="auto"/>
    </w:pPr>
    <w:rPr>
      <w:rFonts w:ascii="Courier New" w:hAnsi="Courier New"/>
      <w:sz w:val="18"/>
    </w:rPr>
  </w:style>
  <w:style w:type="paragraph" w:customStyle="1" w:styleId="CodeinTable">
    <w:name w:val="Code in Table"/>
    <w:basedOn w:val="a2"/>
    <w:rsid w:val="006F02EA"/>
    <w:pPr>
      <w:widowControl w:val="0"/>
      <w:autoSpaceDE w:val="0"/>
      <w:autoSpaceDN w:val="0"/>
      <w:spacing w:before="0" w:after="0" w:line="360" w:lineRule="auto"/>
      <w:ind w:left="0"/>
    </w:pPr>
    <w:rPr>
      <w:rFonts w:ascii="Courier New" w:hAnsi="Courier New"/>
      <w:sz w:val="18"/>
    </w:rPr>
  </w:style>
  <w:style w:type="paragraph" w:customStyle="1" w:styleId="Outline">
    <w:name w:val="Outline"/>
    <w:basedOn w:val="a2"/>
    <w:semiHidden/>
    <w:rsid w:val="00F07C5B"/>
    <w:rPr>
      <w:i/>
      <w:color w:val="0000FF"/>
    </w:rPr>
  </w:style>
  <w:style w:type="paragraph" w:customStyle="1" w:styleId="ItemlistTextTD">
    <w:name w:val="Item list Text TD"/>
    <w:basedOn w:val="TerminalDisplay"/>
    <w:rsid w:val="00DC431E"/>
    <w:pPr>
      <w:adjustRightInd w:val="0"/>
      <w:ind w:left="2126"/>
    </w:pPr>
  </w:style>
  <w:style w:type="paragraph" w:customStyle="1" w:styleId="SubItemListTextTD">
    <w:name w:val="Sub Item List Text TD"/>
    <w:basedOn w:val="TerminalDisplay"/>
    <w:rsid w:val="00DC431E"/>
    <w:pPr>
      <w:adjustRightInd w:val="0"/>
      <w:ind w:left="2410"/>
    </w:pPr>
  </w:style>
  <w:style w:type="paragraph" w:customStyle="1" w:styleId="ItemStepinAppendix">
    <w:name w:val="Item Step in Appendix"/>
    <w:basedOn w:val="ItemStep"/>
    <w:rsid w:val="00C60B38"/>
    <w:pPr>
      <w:numPr>
        <w:numId w:val="23"/>
      </w:numPr>
      <w:outlineLvl w:val="5"/>
    </w:pPr>
  </w:style>
  <w:style w:type="paragraph" w:customStyle="1" w:styleId="StepinAppendix">
    <w:name w:val="Step in Appendix"/>
    <w:basedOn w:val="Step"/>
    <w:rsid w:val="00C60B38"/>
    <w:pPr>
      <w:numPr>
        <w:ilvl w:val="5"/>
        <w:numId w:val="23"/>
      </w:numPr>
      <w:topLinePunct w:val="0"/>
      <w:outlineLvl w:val="4"/>
    </w:pPr>
  </w:style>
  <w:style w:type="paragraph" w:customStyle="1" w:styleId="TableDescriptioninAppendix">
    <w:name w:val="Table Description in Appendix"/>
    <w:basedOn w:val="TableDescription"/>
    <w:next w:val="a2"/>
    <w:rsid w:val="00C60B38"/>
    <w:pPr>
      <w:numPr>
        <w:numId w:val="23"/>
      </w:numPr>
      <w:topLinePunct w:val="0"/>
    </w:pPr>
  </w:style>
  <w:style w:type="paragraph" w:customStyle="1" w:styleId="TableDescriptioninPreface">
    <w:name w:val="Table Description in Preface"/>
    <w:basedOn w:val="TableDescription"/>
    <w:next w:val="a2"/>
    <w:rsid w:val="00511C29"/>
    <w:pPr>
      <w:numPr>
        <w:ilvl w:val="0"/>
        <w:numId w:val="26"/>
      </w:numPr>
      <w:topLinePunct w:val="0"/>
    </w:pPr>
    <w:rPr>
      <w:rFonts w:eastAsia="宋体"/>
    </w:rPr>
  </w:style>
  <w:style w:type="paragraph" w:customStyle="1" w:styleId="ItemListinTableText">
    <w:name w:val="Item List in Table Text"/>
    <w:basedOn w:val="TableText"/>
    <w:rsid w:val="00704752"/>
    <w:pPr>
      <w:ind w:left="284"/>
    </w:pPr>
  </w:style>
  <w:style w:type="paragraph" w:customStyle="1" w:styleId="SubItemListinTableText">
    <w:name w:val="Sub Item List in Table Text"/>
    <w:basedOn w:val="TableText"/>
    <w:rsid w:val="00704753"/>
    <w:pPr>
      <w:ind w:left="568"/>
    </w:pPr>
  </w:style>
  <w:style w:type="character" w:customStyle="1" w:styleId="apple-converted-space">
    <w:name w:val="apple-converted-space"/>
    <w:basedOn w:val="a3"/>
    <w:rsid w:val="00D75357"/>
  </w:style>
  <w:style w:type="character" w:customStyle="1" w:styleId="TableTextChar">
    <w:name w:val="Table Text Char"/>
    <w:basedOn w:val="a3"/>
    <w:link w:val="TableText"/>
    <w:rsid w:val="005A46FF"/>
    <w:rPr>
      <w:rFonts w:cs="Arial"/>
      <w:snapToGrid w:val="0"/>
      <w:sz w:val="21"/>
      <w:szCs w:val="21"/>
    </w:rPr>
  </w:style>
  <w:style w:type="character" w:customStyle="1" w:styleId="TableHeadingChar">
    <w:name w:val="Table Heading Char"/>
    <w:basedOn w:val="a3"/>
    <w:link w:val="TableHeading"/>
    <w:locked/>
    <w:rsid w:val="005A46FF"/>
    <w:rPr>
      <w:rFonts w:ascii="Book Antiqua" w:eastAsia="黑体" w:hAnsi="Book Antiqua" w:cs="Book Antiqua"/>
      <w:bCs/>
      <w:snapToGrid w:val="0"/>
      <w:sz w:val="21"/>
      <w:szCs w:val="21"/>
    </w:rPr>
  </w:style>
  <w:style w:type="character" w:customStyle="1" w:styleId="2Char">
    <w:name w:val="标题 2 Char"/>
    <w:aliases w:val="heading 2 Char,heading 2+ Indent: Left 0.25 in Char,Head2A Char,H2 Char,标题 2 Char3 Char,标题 2 Char2 Char Char,标题 2 Char1 Char Char Char,标题 2 Char Char Char Char Char,sect 1.2 Char Char Char Char Char,h2 Char Char Char Char Char,2 Char"/>
    <w:basedOn w:val="a3"/>
    <w:link w:val="21"/>
    <w:rsid w:val="00E44598"/>
    <w:rPr>
      <w:rFonts w:ascii="Book Antiqua" w:eastAsia="黑体" w:hAnsi="Book Antiqua" w:cs="Book Antiqua"/>
      <w:bCs/>
      <w:noProof/>
      <w:sz w:val="36"/>
      <w:szCs w:val="36"/>
      <w:lang w:eastAsia="en-US"/>
    </w:rPr>
  </w:style>
  <w:style w:type="character" w:customStyle="1" w:styleId="3Char">
    <w:name w:val="标题 3 Char"/>
    <w:aliases w:val="Char Char Char Char Char Char Char Char,Char Char Char Char Char Char Char Char Char Char Char Char Char Char Char,heading 3 Char1,heading 3 Char Char,heading 3 + Indent: Left 0.25 in Char1,heading 3 + Indent: Left 0.25 in Char Char,H3 Char"/>
    <w:basedOn w:val="a3"/>
    <w:link w:val="31"/>
    <w:rsid w:val="00E44598"/>
    <w:rPr>
      <w:rFonts w:ascii="Book Antiqua" w:eastAsia="黑体" w:hAnsi="Book Antiqua" w:cs="宋体"/>
      <w:noProof/>
      <w:sz w:val="32"/>
      <w:szCs w:val="32"/>
    </w:rPr>
  </w:style>
  <w:style w:type="character" w:customStyle="1" w:styleId="sobjectk">
    <w:name w:val="sobjectk"/>
    <w:basedOn w:val="a3"/>
    <w:rsid w:val="00581124"/>
  </w:style>
  <w:style w:type="character" w:customStyle="1" w:styleId="scolon">
    <w:name w:val="scolon"/>
    <w:basedOn w:val="a3"/>
    <w:rsid w:val="00581124"/>
  </w:style>
  <w:style w:type="character" w:customStyle="1" w:styleId="sbrace">
    <w:name w:val="sbrace"/>
    <w:basedOn w:val="a3"/>
    <w:rsid w:val="00581124"/>
  </w:style>
  <w:style w:type="character" w:customStyle="1" w:styleId="sbracket">
    <w:name w:val="sbracket"/>
    <w:basedOn w:val="a3"/>
    <w:rsid w:val="00581124"/>
  </w:style>
  <w:style w:type="character" w:customStyle="1" w:styleId="sobjectv">
    <w:name w:val="sobjectv"/>
    <w:basedOn w:val="a3"/>
    <w:rsid w:val="00581124"/>
  </w:style>
  <w:style w:type="character" w:customStyle="1" w:styleId="scomma">
    <w:name w:val="scomma"/>
    <w:basedOn w:val="a3"/>
    <w:rsid w:val="00581124"/>
  </w:style>
  <w:style w:type="character" w:customStyle="1" w:styleId="error">
    <w:name w:val="error"/>
    <w:basedOn w:val="a3"/>
    <w:rsid w:val="00874C70"/>
  </w:style>
  <w:style w:type="character" w:customStyle="1" w:styleId="trans">
    <w:name w:val="trans"/>
    <w:basedOn w:val="a3"/>
    <w:rsid w:val="00520B2F"/>
  </w:style>
  <w:style w:type="character" w:customStyle="1" w:styleId="TableDescriptionChar">
    <w:name w:val="Table Description Char"/>
    <w:link w:val="TableDescription"/>
    <w:rsid w:val="00C15D61"/>
    <w:rPr>
      <w:rFonts w:eastAsia="黑体" w:cs="Arial"/>
      <w:spacing w:val="-4"/>
      <w:kern w:val="2"/>
      <w:sz w:val="21"/>
      <w:szCs w:val="21"/>
    </w:rPr>
  </w:style>
  <w:style w:type="paragraph" w:customStyle="1" w:styleId="TAL">
    <w:name w:val="TAL"/>
    <w:basedOn w:val="a2"/>
    <w:rsid w:val="00C15D61"/>
    <w:pPr>
      <w:keepNext/>
      <w:keepLines/>
      <w:overflowPunct w:val="0"/>
      <w:topLinePunct w:val="0"/>
      <w:autoSpaceDE w:val="0"/>
      <w:autoSpaceDN w:val="0"/>
      <w:snapToGrid/>
      <w:spacing w:before="0" w:after="0" w:line="240" w:lineRule="auto"/>
      <w:ind w:left="0"/>
      <w:textAlignment w:val="baseline"/>
    </w:pPr>
    <w:rPr>
      <w:rFonts w:ascii="Arial" w:hAnsi="Arial" w:cs="Times New Roman" w:hint="default"/>
      <w:kern w:val="0"/>
      <w:sz w:val="18"/>
      <w:szCs w:val="18"/>
      <w:lang w:val="en-GB" w:eastAsia="en-US"/>
    </w:rPr>
  </w:style>
  <w:style w:type="character" w:customStyle="1" w:styleId="Char">
    <w:name w:val="标题 Char"/>
    <w:basedOn w:val="a3"/>
    <w:link w:val="a8"/>
    <w:uiPriority w:val="10"/>
    <w:rsid w:val="004D448C"/>
    <w:rPr>
      <w:rFonts w:ascii="Arial" w:hAnsi="Arial" w:cs="Arial"/>
      <w:b/>
      <w:bCs/>
      <w:kern w:val="2"/>
      <w:sz w:val="32"/>
      <w:szCs w:val="32"/>
    </w:rPr>
  </w:style>
  <w:style w:type="paragraph" w:styleId="afff6">
    <w:name w:val="List Paragraph"/>
    <w:basedOn w:val="a2"/>
    <w:uiPriority w:val="34"/>
    <w:qFormat/>
    <w:rsid w:val="006A01DC"/>
    <w:pPr>
      <w:topLinePunct w:val="0"/>
      <w:adjustRightInd/>
      <w:snapToGrid/>
      <w:spacing w:before="0" w:after="0" w:line="240" w:lineRule="auto"/>
      <w:ind w:left="0" w:firstLine="420"/>
      <w:jc w:val="both"/>
    </w:pPr>
    <w:rPr>
      <w:rFonts w:ascii="Calibri" w:hAnsi="Calibri" w:cs="Calibri" w:hint="default"/>
      <w:kern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60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25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3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2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2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6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96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4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3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mailto:projectid@%7bprojectid%7d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hyperlink" Target="https://szxsvn06-ex:3690/svn/AS_WAD_SVN/trunk/eData/CODE/Baseline/edp" TargetMode="External"/><Relationship Id="rId17" Type="http://schemas.openxmlformats.org/officeDocument/2006/relationships/image" Target="cid:image003.png@01D14D8C.597E139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cid:image004.png@01D14D8C.597E1390" TargetMode="External"/><Relationship Id="rId5" Type="http://schemas.openxmlformats.org/officeDocument/2006/relationships/webSettings" Target="webSettings.xml"/><Relationship Id="rId15" Type="http://schemas.openxmlformats.org/officeDocument/2006/relationships/image" Target="cid:image002.png@01D14D8C.597E1390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30249C-34EC-46E4-8BF9-051CC42CEE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1</Pages>
  <Words>3657</Words>
  <Characters>20847</Characters>
  <Application>Microsoft Office Word</Application>
  <DocSecurity>0</DocSecurity>
  <Lines>173</Lines>
  <Paragraphs>48</Paragraphs>
  <ScaleCrop>false</ScaleCrop>
  <Company>Huawei Technologies Co.,Ltd.</Company>
  <LinksUpToDate>false</LinksUpToDate>
  <CharactersWithSpaces>24456</CharactersWithSpaces>
  <SharedDoc>false</SharedDoc>
  <HLinks>
    <vt:vector size="426" baseType="variant">
      <vt:variant>
        <vt:i4>3604592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table5437205795220</vt:lpwstr>
      </vt:variant>
      <vt:variant>
        <vt:i4>327690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ZH-CN_TOPIC_0005163509</vt:lpwstr>
      </vt:variant>
      <vt:variant>
        <vt:i4>3670117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ZH-CN_TOPIC_0005163492</vt:lpwstr>
      </vt:variant>
      <vt:variant>
        <vt:i4>373565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ZH-CN_TOPIC_0005163483</vt:lpwstr>
      </vt:variant>
      <vt:variant>
        <vt:i4>3342443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ZH-CN_TOPIC_0005163479</vt:lpwstr>
      </vt:variant>
      <vt:variant>
        <vt:i4>85203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table57259141349</vt:lpwstr>
      </vt:variant>
      <vt:variant>
        <vt:i4>1835057</vt:i4>
      </vt:variant>
      <vt:variant>
        <vt:i4>397</vt:i4>
      </vt:variant>
      <vt:variant>
        <vt:i4>0</vt:i4>
      </vt:variant>
      <vt:variant>
        <vt:i4>5</vt:i4>
      </vt:variant>
      <vt:variant>
        <vt:lpwstr/>
      </vt:variant>
      <vt:variant>
        <vt:lpwstr>_Toc427824052</vt:lpwstr>
      </vt:variant>
      <vt:variant>
        <vt:i4>1835057</vt:i4>
      </vt:variant>
      <vt:variant>
        <vt:i4>391</vt:i4>
      </vt:variant>
      <vt:variant>
        <vt:i4>0</vt:i4>
      </vt:variant>
      <vt:variant>
        <vt:i4>5</vt:i4>
      </vt:variant>
      <vt:variant>
        <vt:lpwstr/>
      </vt:variant>
      <vt:variant>
        <vt:lpwstr>_Toc427824051</vt:lpwstr>
      </vt:variant>
      <vt:variant>
        <vt:i4>1835057</vt:i4>
      </vt:variant>
      <vt:variant>
        <vt:i4>385</vt:i4>
      </vt:variant>
      <vt:variant>
        <vt:i4>0</vt:i4>
      </vt:variant>
      <vt:variant>
        <vt:i4>5</vt:i4>
      </vt:variant>
      <vt:variant>
        <vt:lpwstr/>
      </vt:variant>
      <vt:variant>
        <vt:lpwstr>_Toc427824050</vt:lpwstr>
      </vt:variant>
      <vt:variant>
        <vt:i4>1900593</vt:i4>
      </vt:variant>
      <vt:variant>
        <vt:i4>379</vt:i4>
      </vt:variant>
      <vt:variant>
        <vt:i4>0</vt:i4>
      </vt:variant>
      <vt:variant>
        <vt:i4>5</vt:i4>
      </vt:variant>
      <vt:variant>
        <vt:lpwstr/>
      </vt:variant>
      <vt:variant>
        <vt:lpwstr>_Toc427824049</vt:lpwstr>
      </vt:variant>
      <vt:variant>
        <vt:i4>1900593</vt:i4>
      </vt:variant>
      <vt:variant>
        <vt:i4>373</vt:i4>
      </vt:variant>
      <vt:variant>
        <vt:i4>0</vt:i4>
      </vt:variant>
      <vt:variant>
        <vt:i4>5</vt:i4>
      </vt:variant>
      <vt:variant>
        <vt:lpwstr/>
      </vt:variant>
      <vt:variant>
        <vt:lpwstr>_Toc427824048</vt:lpwstr>
      </vt:variant>
      <vt:variant>
        <vt:i4>1900593</vt:i4>
      </vt:variant>
      <vt:variant>
        <vt:i4>367</vt:i4>
      </vt:variant>
      <vt:variant>
        <vt:i4>0</vt:i4>
      </vt:variant>
      <vt:variant>
        <vt:i4>5</vt:i4>
      </vt:variant>
      <vt:variant>
        <vt:lpwstr/>
      </vt:variant>
      <vt:variant>
        <vt:lpwstr>_Toc427824047</vt:lpwstr>
      </vt:variant>
      <vt:variant>
        <vt:i4>1900593</vt:i4>
      </vt:variant>
      <vt:variant>
        <vt:i4>361</vt:i4>
      </vt:variant>
      <vt:variant>
        <vt:i4>0</vt:i4>
      </vt:variant>
      <vt:variant>
        <vt:i4>5</vt:i4>
      </vt:variant>
      <vt:variant>
        <vt:lpwstr/>
      </vt:variant>
      <vt:variant>
        <vt:lpwstr>_Toc427824046</vt:lpwstr>
      </vt:variant>
      <vt:variant>
        <vt:i4>1900593</vt:i4>
      </vt:variant>
      <vt:variant>
        <vt:i4>355</vt:i4>
      </vt:variant>
      <vt:variant>
        <vt:i4>0</vt:i4>
      </vt:variant>
      <vt:variant>
        <vt:i4>5</vt:i4>
      </vt:variant>
      <vt:variant>
        <vt:lpwstr/>
      </vt:variant>
      <vt:variant>
        <vt:lpwstr>_Toc427824045</vt:lpwstr>
      </vt:variant>
      <vt:variant>
        <vt:i4>1900593</vt:i4>
      </vt:variant>
      <vt:variant>
        <vt:i4>349</vt:i4>
      </vt:variant>
      <vt:variant>
        <vt:i4>0</vt:i4>
      </vt:variant>
      <vt:variant>
        <vt:i4>5</vt:i4>
      </vt:variant>
      <vt:variant>
        <vt:lpwstr/>
      </vt:variant>
      <vt:variant>
        <vt:lpwstr>_Toc427824044</vt:lpwstr>
      </vt:variant>
      <vt:variant>
        <vt:i4>1900593</vt:i4>
      </vt:variant>
      <vt:variant>
        <vt:i4>343</vt:i4>
      </vt:variant>
      <vt:variant>
        <vt:i4>0</vt:i4>
      </vt:variant>
      <vt:variant>
        <vt:i4>5</vt:i4>
      </vt:variant>
      <vt:variant>
        <vt:lpwstr/>
      </vt:variant>
      <vt:variant>
        <vt:lpwstr>_Toc427824043</vt:lpwstr>
      </vt:variant>
      <vt:variant>
        <vt:i4>1900593</vt:i4>
      </vt:variant>
      <vt:variant>
        <vt:i4>337</vt:i4>
      </vt:variant>
      <vt:variant>
        <vt:i4>0</vt:i4>
      </vt:variant>
      <vt:variant>
        <vt:i4>5</vt:i4>
      </vt:variant>
      <vt:variant>
        <vt:lpwstr/>
      </vt:variant>
      <vt:variant>
        <vt:lpwstr>_Toc427824042</vt:lpwstr>
      </vt:variant>
      <vt:variant>
        <vt:i4>1900593</vt:i4>
      </vt:variant>
      <vt:variant>
        <vt:i4>331</vt:i4>
      </vt:variant>
      <vt:variant>
        <vt:i4>0</vt:i4>
      </vt:variant>
      <vt:variant>
        <vt:i4>5</vt:i4>
      </vt:variant>
      <vt:variant>
        <vt:lpwstr/>
      </vt:variant>
      <vt:variant>
        <vt:lpwstr>_Toc427824041</vt:lpwstr>
      </vt:variant>
      <vt:variant>
        <vt:i4>1900593</vt:i4>
      </vt:variant>
      <vt:variant>
        <vt:i4>325</vt:i4>
      </vt:variant>
      <vt:variant>
        <vt:i4>0</vt:i4>
      </vt:variant>
      <vt:variant>
        <vt:i4>5</vt:i4>
      </vt:variant>
      <vt:variant>
        <vt:lpwstr/>
      </vt:variant>
      <vt:variant>
        <vt:lpwstr>_Toc427824040</vt:lpwstr>
      </vt:variant>
      <vt:variant>
        <vt:i4>1703985</vt:i4>
      </vt:variant>
      <vt:variant>
        <vt:i4>319</vt:i4>
      </vt:variant>
      <vt:variant>
        <vt:i4>0</vt:i4>
      </vt:variant>
      <vt:variant>
        <vt:i4>5</vt:i4>
      </vt:variant>
      <vt:variant>
        <vt:lpwstr/>
      </vt:variant>
      <vt:variant>
        <vt:lpwstr>_Toc427824039</vt:lpwstr>
      </vt:variant>
      <vt:variant>
        <vt:i4>1703985</vt:i4>
      </vt:variant>
      <vt:variant>
        <vt:i4>313</vt:i4>
      </vt:variant>
      <vt:variant>
        <vt:i4>0</vt:i4>
      </vt:variant>
      <vt:variant>
        <vt:i4>5</vt:i4>
      </vt:variant>
      <vt:variant>
        <vt:lpwstr/>
      </vt:variant>
      <vt:variant>
        <vt:lpwstr>_Toc427824038</vt:lpwstr>
      </vt:variant>
      <vt:variant>
        <vt:i4>1703985</vt:i4>
      </vt:variant>
      <vt:variant>
        <vt:i4>307</vt:i4>
      </vt:variant>
      <vt:variant>
        <vt:i4>0</vt:i4>
      </vt:variant>
      <vt:variant>
        <vt:i4>5</vt:i4>
      </vt:variant>
      <vt:variant>
        <vt:lpwstr/>
      </vt:variant>
      <vt:variant>
        <vt:lpwstr>_Toc427824037</vt:lpwstr>
      </vt:variant>
      <vt:variant>
        <vt:i4>1703985</vt:i4>
      </vt:variant>
      <vt:variant>
        <vt:i4>301</vt:i4>
      </vt:variant>
      <vt:variant>
        <vt:i4>0</vt:i4>
      </vt:variant>
      <vt:variant>
        <vt:i4>5</vt:i4>
      </vt:variant>
      <vt:variant>
        <vt:lpwstr/>
      </vt:variant>
      <vt:variant>
        <vt:lpwstr>_Toc427824036</vt:lpwstr>
      </vt:variant>
      <vt:variant>
        <vt:i4>1703985</vt:i4>
      </vt:variant>
      <vt:variant>
        <vt:i4>295</vt:i4>
      </vt:variant>
      <vt:variant>
        <vt:i4>0</vt:i4>
      </vt:variant>
      <vt:variant>
        <vt:i4>5</vt:i4>
      </vt:variant>
      <vt:variant>
        <vt:lpwstr/>
      </vt:variant>
      <vt:variant>
        <vt:lpwstr>_Toc427824035</vt:lpwstr>
      </vt:variant>
      <vt:variant>
        <vt:i4>1703985</vt:i4>
      </vt:variant>
      <vt:variant>
        <vt:i4>289</vt:i4>
      </vt:variant>
      <vt:variant>
        <vt:i4>0</vt:i4>
      </vt:variant>
      <vt:variant>
        <vt:i4>5</vt:i4>
      </vt:variant>
      <vt:variant>
        <vt:lpwstr/>
      </vt:variant>
      <vt:variant>
        <vt:lpwstr>_Toc427824034</vt:lpwstr>
      </vt:variant>
      <vt:variant>
        <vt:i4>1703985</vt:i4>
      </vt:variant>
      <vt:variant>
        <vt:i4>283</vt:i4>
      </vt:variant>
      <vt:variant>
        <vt:i4>0</vt:i4>
      </vt:variant>
      <vt:variant>
        <vt:i4>5</vt:i4>
      </vt:variant>
      <vt:variant>
        <vt:lpwstr/>
      </vt:variant>
      <vt:variant>
        <vt:lpwstr>_Toc427824033</vt:lpwstr>
      </vt:variant>
      <vt:variant>
        <vt:i4>1703985</vt:i4>
      </vt:variant>
      <vt:variant>
        <vt:i4>277</vt:i4>
      </vt:variant>
      <vt:variant>
        <vt:i4>0</vt:i4>
      </vt:variant>
      <vt:variant>
        <vt:i4>5</vt:i4>
      </vt:variant>
      <vt:variant>
        <vt:lpwstr/>
      </vt:variant>
      <vt:variant>
        <vt:lpwstr>_Toc427824032</vt:lpwstr>
      </vt:variant>
      <vt:variant>
        <vt:i4>1703985</vt:i4>
      </vt:variant>
      <vt:variant>
        <vt:i4>271</vt:i4>
      </vt:variant>
      <vt:variant>
        <vt:i4>0</vt:i4>
      </vt:variant>
      <vt:variant>
        <vt:i4>5</vt:i4>
      </vt:variant>
      <vt:variant>
        <vt:lpwstr/>
      </vt:variant>
      <vt:variant>
        <vt:lpwstr>_Toc427824031</vt:lpwstr>
      </vt:variant>
      <vt:variant>
        <vt:i4>1703985</vt:i4>
      </vt:variant>
      <vt:variant>
        <vt:i4>265</vt:i4>
      </vt:variant>
      <vt:variant>
        <vt:i4>0</vt:i4>
      </vt:variant>
      <vt:variant>
        <vt:i4>5</vt:i4>
      </vt:variant>
      <vt:variant>
        <vt:lpwstr/>
      </vt:variant>
      <vt:variant>
        <vt:lpwstr>_Toc427824030</vt:lpwstr>
      </vt:variant>
      <vt:variant>
        <vt:i4>1769521</vt:i4>
      </vt:variant>
      <vt:variant>
        <vt:i4>259</vt:i4>
      </vt:variant>
      <vt:variant>
        <vt:i4>0</vt:i4>
      </vt:variant>
      <vt:variant>
        <vt:i4>5</vt:i4>
      </vt:variant>
      <vt:variant>
        <vt:lpwstr/>
      </vt:variant>
      <vt:variant>
        <vt:lpwstr>_Toc427824029</vt:lpwstr>
      </vt:variant>
      <vt:variant>
        <vt:i4>1769521</vt:i4>
      </vt:variant>
      <vt:variant>
        <vt:i4>253</vt:i4>
      </vt:variant>
      <vt:variant>
        <vt:i4>0</vt:i4>
      </vt:variant>
      <vt:variant>
        <vt:i4>5</vt:i4>
      </vt:variant>
      <vt:variant>
        <vt:lpwstr/>
      </vt:variant>
      <vt:variant>
        <vt:lpwstr>_Toc427824028</vt:lpwstr>
      </vt:variant>
      <vt:variant>
        <vt:i4>1769521</vt:i4>
      </vt:variant>
      <vt:variant>
        <vt:i4>247</vt:i4>
      </vt:variant>
      <vt:variant>
        <vt:i4>0</vt:i4>
      </vt:variant>
      <vt:variant>
        <vt:i4>5</vt:i4>
      </vt:variant>
      <vt:variant>
        <vt:lpwstr/>
      </vt:variant>
      <vt:variant>
        <vt:lpwstr>_Toc427824027</vt:lpwstr>
      </vt:variant>
      <vt:variant>
        <vt:i4>1769521</vt:i4>
      </vt:variant>
      <vt:variant>
        <vt:i4>241</vt:i4>
      </vt:variant>
      <vt:variant>
        <vt:i4>0</vt:i4>
      </vt:variant>
      <vt:variant>
        <vt:i4>5</vt:i4>
      </vt:variant>
      <vt:variant>
        <vt:lpwstr/>
      </vt:variant>
      <vt:variant>
        <vt:lpwstr>_Toc427824026</vt:lpwstr>
      </vt:variant>
      <vt:variant>
        <vt:i4>1769521</vt:i4>
      </vt:variant>
      <vt:variant>
        <vt:i4>235</vt:i4>
      </vt:variant>
      <vt:variant>
        <vt:i4>0</vt:i4>
      </vt:variant>
      <vt:variant>
        <vt:i4>5</vt:i4>
      </vt:variant>
      <vt:variant>
        <vt:lpwstr/>
      </vt:variant>
      <vt:variant>
        <vt:lpwstr>_Toc427824025</vt:lpwstr>
      </vt:variant>
      <vt:variant>
        <vt:i4>1769521</vt:i4>
      </vt:variant>
      <vt:variant>
        <vt:i4>229</vt:i4>
      </vt:variant>
      <vt:variant>
        <vt:i4>0</vt:i4>
      </vt:variant>
      <vt:variant>
        <vt:i4>5</vt:i4>
      </vt:variant>
      <vt:variant>
        <vt:lpwstr/>
      </vt:variant>
      <vt:variant>
        <vt:lpwstr>_Toc427824024</vt:lpwstr>
      </vt:variant>
      <vt:variant>
        <vt:i4>1769521</vt:i4>
      </vt:variant>
      <vt:variant>
        <vt:i4>223</vt:i4>
      </vt:variant>
      <vt:variant>
        <vt:i4>0</vt:i4>
      </vt:variant>
      <vt:variant>
        <vt:i4>5</vt:i4>
      </vt:variant>
      <vt:variant>
        <vt:lpwstr/>
      </vt:variant>
      <vt:variant>
        <vt:lpwstr>_Toc427824023</vt:lpwstr>
      </vt:variant>
      <vt:variant>
        <vt:i4>1769521</vt:i4>
      </vt:variant>
      <vt:variant>
        <vt:i4>217</vt:i4>
      </vt:variant>
      <vt:variant>
        <vt:i4>0</vt:i4>
      </vt:variant>
      <vt:variant>
        <vt:i4>5</vt:i4>
      </vt:variant>
      <vt:variant>
        <vt:lpwstr/>
      </vt:variant>
      <vt:variant>
        <vt:lpwstr>_Toc427824022</vt:lpwstr>
      </vt:variant>
      <vt:variant>
        <vt:i4>1769521</vt:i4>
      </vt:variant>
      <vt:variant>
        <vt:i4>211</vt:i4>
      </vt:variant>
      <vt:variant>
        <vt:i4>0</vt:i4>
      </vt:variant>
      <vt:variant>
        <vt:i4>5</vt:i4>
      </vt:variant>
      <vt:variant>
        <vt:lpwstr/>
      </vt:variant>
      <vt:variant>
        <vt:lpwstr>_Toc427824021</vt:lpwstr>
      </vt:variant>
      <vt:variant>
        <vt:i4>1769521</vt:i4>
      </vt:variant>
      <vt:variant>
        <vt:i4>205</vt:i4>
      </vt:variant>
      <vt:variant>
        <vt:i4>0</vt:i4>
      </vt:variant>
      <vt:variant>
        <vt:i4>5</vt:i4>
      </vt:variant>
      <vt:variant>
        <vt:lpwstr/>
      </vt:variant>
      <vt:variant>
        <vt:lpwstr>_Toc427824020</vt:lpwstr>
      </vt:variant>
      <vt:variant>
        <vt:i4>1572913</vt:i4>
      </vt:variant>
      <vt:variant>
        <vt:i4>199</vt:i4>
      </vt:variant>
      <vt:variant>
        <vt:i4>0</vt:i4>
      </vt:variant>
      <vt:variant>
        <vt:i4>5</vt:i4>
      </vt:variant>
      <vt:variant>
        <vt:lpwstr/>
      </vt:variant>
      <vt:variant>
        <vt:lpwstr>_Toc427824019</vt:lpwstr>
      </vt:variant>
      <vt:variant>
        <vt:i4>1572913</vt:i4>
      </vt:variant>
      <vt:variant>
        <vt:i4>193</vt:i4>
      </vt:variant>
      <vt:variant>
        <vt:i4>0</vt:i4>
      </vt:variant>
      <vt:variant>
        <vt:i4>5</vt:i4>
      </vt:variant>
      <vt:variant>
        <vt:lpwstr/>
      </vt:variant>
      <vt:variant>
        <vt:lpwstr>_Toc427824018</vt:lpwstr>
      </vt:variant>
      <vt:variant>
        <vt:i4>1572913</vt:i4>
      </vt:variant>
      <vt:variant>
        <vt:i4>187</vt:i4>
      </vt:variant>
      <vt:variant>
        <vt:i4>0</vt:i4>
      </vt:variant>
      <vt:variant>
        <vt:i4>5</vt:i4>
      </vt:variant>
      <vt:variant>
        <vt:lpwstr/>
      </vt:variant>
      <vt:variant>
        <vt:lpwstr>_Toc427824017</vt:lpwstr>
      </vt:variant>
      <vt:variant>
        <vt:i4>1572913</vt:i4>
      </vt:variant>
      <vt:variant>
        <vt:i4>181</vt:i4>
      </vt:variant>
      <vt:variant>
        <vt:i4>0</vt:i4>
      </vt:variant>
      <vt:variant>
        <vt:i4>5</vt:i4>
      </vt:variant>
      <vt:variant>
        <vt:lpwstr/>
      </vt:variant>
      <vt:variant>
        <vt:lpwstr>_Toc427824016</vt:lpwstr>
      </vt:variant>
      <vt:variant>
        <vt:i4>1572913</vt:i4>
      </vt:variant>
      <vt:variant>
        <vt:i4>175</vt:i4>
      </vt:variant>
      <vt:variant>
        <vt:i4>0</vt:i4>
      </vt:variant>
      <vt:variant>
        <vt:i4>5</vt:i4>
      </vt:variant>
      <vt:variant>
        <vt:lpwstr/>
      </vt:variant>
      <vt:variant>
        <vt:lpwstr>_Toc427824015</vt:lpwstr>
      </vt:variant>
      <vt:variant>
        <vt:i4>1572913</vt:i4>
      </vt:variant>
      <vt:variant>
        <vt:i4>169</vt:i4>
      </vt:variant>
      <vt:variant>
        <vt:i4>0</vt:i4>
      </vt:variant>
      <vt:variant>
        <vt:i4>5</vt:i4>
      </vt:variant>
      <vt:variant>
        <vt:lpwstr/>
      </vt:variant>
      <vt:variant>
        <vt:lpwstr>_Toc427824014</vt:lpwstr>
      </vt:variant>
      <vt:variant>
        <vt:i4>1572913</vt:i4>
      </vt:variant>
      <vt:variant>
        <vt:i4>163</vt:i4>
      </vt:variant>
      <vt:variant>
        <vt:i4>0</vt:i4>
      </vt:variant>
      <vt:variant>
        <vt:i4>5</vt:i4>
      </vt:variant>
      <vt:variant>
        <vt:lpwstr/>
      </vt:variant>
      <vt:variant>
        <vt:lpwstr>_Toc427824013</vt:lpwstr>
      </vt:variant>
      <vt:variant>
        <vt:i4>1572913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427824012</vt:lpwstr>
      </vt:variant>
      <vt:variant>
        <vt:i4>1572913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427824011</vt:lpwstr>
      </vt:variant>
      <vt:variant>
        <vt:i4>1572913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427824010</vt:lpwstr>
      </vt:variant>
      <vt:variant>
        <vt:i4>1638449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427824009</vt:lpwstr>
      </vt:variant>
      <vt:variant>
        <vt:i4>1638449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427824008</vt:lpwstr>
      </vt:variant>
      <vt:variant>
        <vt:i4>1638449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427824007</vt:lpwstr>
      </vt:variant>
      <vt:variant>
        <vt:i4>1638449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427824006</vt:lpwstr>
      </vt:variant>
      <vt:variant>
        <vt:i4>1638449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427824005</vt:lpwstr>
      </vt:variant>
      <vt:variant>
        <vt:i4>1638449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427824004</vt:lpwstr>
      </vt:variant>
      <vt:variant>
        <vt:i4>1638449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427824003</vt:lpwstr>
      </vt:variant>
      <vt:variant>
        <vt:i4>1638449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427824002</vt:lpwstr>
      </vt:variant>
      <vt:variant>
        <vt:i4>1638449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427824001</vt:lpwstr>
      </vt:variant>
      <vt:variant>
        <vt:i4>1638449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27824000</vt:lpwstr>
      </vt:variant>
      <vt:variant>
        <vt:i4>1507384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27823999</vt:lpwstr>
      </vt:variant>
      <vt:variant>
        <vt:i4>1507384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27823998</vt:lpwstr>
      </vt:variant>
      <vt:variant>
        <vt:i4>1507384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27823997</vt:lpwstr>
      </vt:variant>
      <vt:variant>
        <vt:i4>1507384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427823996</vt:lpwstr>
      </vt:variant>
      <vt:variant>
        <vt:i4>1507384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427823995</vt:lpwstr>
      </vt:variant>
      <vt:variant>
        <vt:i4>1507384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27823994</vt:lpwstr>
      </vt:variant>
      <vt:variant>
        <vt:i4>1507384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27823993</vt:lpwstr>
      </vt:variant>
      <vt:variant>
        <vt:i4>1507384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27823992</vt:lpwstr>
      </vt:variant>
      <vt:variant>
        <vt:i4>150738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27823991</vt:lpwstr>
      </vt:variant>
      <vt:variant>
        <vt:i4>150738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27823990</vt:lpwstr>
      </vt:variant>
      <vt:variant>
        <vt:i4>5701749</vt:i4>
      </vt:variant>
      <vt:variant>
        <vt:i4>17</vt:i4>
      </vt:variant>
      <vt:variant>
        <vt:i4>0</vt:i4>
      </vt:variant>
      <vt:variant>
        <vt:i4>5</vt:i4>
      </vt:variant>
      <vt:variant>
        <vt:lpwstr>mailto:support@huawei.com</vt:lpwstr>
      </vt:variant>
      <vt:variant>
        <vt:lpwstr/>
      </vt:variant>
      <vt:variant>
        <vt:i4>2687029</vt:i4>
      </vt:variant>
      <vt:variant>
        <vt:i4>14</vt:i4>
      </vt:variant>
      <vt:variant>
        <vt:i4>0</vt:i4>
      </vt:variant>
      <vt:variant>
        <vt:i4>5</vt:i4>
      </vt:variant>
      <vt:variant>
        <vt:lpwstr>http://www.huawei.com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话音接口参考</dc:title>
  <dc:subject>Technical Document</dc:subject>
  <dc:creator>z00152016</dc:creator>
  <cp:lastModifiedBy>zWX379555</cp:lastModifiedBy>
  <cp:revision>11</cp:revision>
  <dcterms:created xsi:type="dcterms:W3CDTF">2016-02-18T03:19:00Z</dcterms:created>
  <dcterms:modified xsi:type="dcterms:W3CDTF">2016-08-25T0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Version">
    <vt:lpwstr>01</vt:lpwstr>
  </property>
  <property fmtid="{D5CDD505-2E9C-101B-9397-08002B2CF9AE}" pid="3" name="DocumentName">
    <vt:lpwstr>话音接口参考</vt:lpwstr>
  </property>
  <property fmtid="{D5CDD505-2E9C-101B-9397-08002B2CF9AE}" pid="4" name="ProprietaryDeclaration">
    <vt:lpwstr>华为专有和保密信息                   版权所有 © 华为技术有限公司</vt:lpwstr>
  </property>
  <property fmtid="{D5CDD505-2E9C-101B-9397-08002B2CF9AE}" pid="5" name="ReleaseDate">
    <vt:lpwstr>2014-04-23</vt:lpwstr>
  </property>
  <property fmtid="{D5CDD505-2E9C-101B-9397-08002B2CF9AE}" pid="6" name="ProductVersion">
    <vt:lpwstr>V300R003C10</vt:lpwstr>
  </property>
  <property fmtid="{D5CDD505-2E9C-101B-9397-08002B2CF9AE}" pid="7" name="Product&amp;Project Name">
    <vt:lpwstr>SDP解决方案</vt:lpwstr>
  </property>
  <property fmtid="{D5CDD505-2E9C-101B-9397-08002B2CF9AE}" pid="8" name="Trademark&amp;ProductType">
    <vt:lpwstr>SDP解决方案</vt:lpwstr>
  </property>
  <property fmtid="{D5CDD505-2E9C-101B-9397-08002B2CF9AE}" pid="9" name="PartNumber">
    <vt:lpwstr/>
  </property>
  <property fmtid="{D5CDD505-2E9C-101B-9397-08002B2CF9AE}" pid="10" name="SecretLevel">
    <vt:lpwstr>秘密</vt:lpwstr>
  </property>
  <property fmtid="{D5CDD505-2E9C-101B-9397-08002B2CF9AE}" pid="11" name="_new_ms_pID_72543">
    <vt:lpwstr>(3)XhHH2O0TSrtKYgrFZsGgmCyVXnKVWmiEMq5SJ6BCB8pA7NWltBKjtZC7OKXPqA+SVq9PxZ/l_x000d_
tnpLf1ZUVE+V+GbDAdOjQtb/Uv2Yfyj3XUsMNUt97Qn6LeZZ1eR9eOzcPz+5LVp3xqLqQGGl_x000d_
ixZXHzNVur/h1zj23jcjpA8CCqp0KHSJhxBbJCVa/erQL3ENxbYZfXxfqv/bRQCZN43Hd2hO_x000d_
bATv6Qgxw5+e4lRl9C</vt:lpwstr>
  </property>
  <property fmtid="{D5CDD505-2E9C-101B-9397-08002B2CF9AE}" pid="12" name="_new_ms_pID_72543_00">
    <vt:lpwstr>_new_ms_pID_72543</vt:lpwstr>
  </property>
  <property fmtid="{D5CDD505-2E9C-101B-9397-08002B2CF9AE}" pid="13" name="_new_ms_pID_725431">
    <vt:lpwstr>8sVirro1vVFHl6f69jQDRJLrzCkOp8cGS34ZWt2aNCiCqlY+cNrR5o_x000d_
cavkWbsP8aadJJLHOYsbkJe2fb9GHcZ45YnT1ULKt6NZFcJKlb0lHHUA5UmQ9bKpskyg65rm_x000d_
AHEPscM8UW2gZ1gN4UF2hObnWAXmdqfaw5wscHf7BLxyrFBZUk5pQDIHft06LFbhgydifppJ_x000d_
MqKrkci9jQgi5aooVaWB2whAY/YVKzUA2e/B</vt:lpwstr>
  </property>
  <property fmtid="{D5CDD505-2E9C-101B-9397-08002B2CF9AE}" pid="14" name="_new_ms_pID_725431_00">
    <vt:lpwstr>_new_ms_pID_725431</vt:lpwstr>
  </property>
  <property fmtid="{D5CDD505-2E9C-101B-9397-08002B2CF9AE}" pid="15" name="_new_ms_pID_725432">
    <vt:lpwstr>O2Xut1Ygsq/Zxf21oChiZB1MOGEcmblABu/u_x000d_
UijOhm/QpxsnKBlZ8c1T1/e3324Wot3N3or+6AY4SbmnBtFfWgI=</vt:lpwstr>
  </property>
  <property fmtid="{D5CDD505-2E9C-101B-9397-08002B2CF9AE}" pid="16" name="_new_ms_pID_725432_00">
    <vt:lpwstr>_new_ms_pID_725432</vt:lpwstr>
  </property>
  <property fmtid="{D5CDD505-2E9C-101B-9397-08002B2CF9AE}" pid="17" name="_readonly">
    <vt:lpwstr/>
  </property>
  <property fmtid="{D5CDD505-2E9C-101B-9397-08002B2CF9AE}" pid="18" name="_change">
    <vt:lpwstr/>
  </property>
  <property fmtid="{D5CDD505-2E9C-101B-9397-08002B2CF9AE}" pid="19" name="_full-control">
    <vt:lpwstr/>
  </property>
  <property fmtid="{D5CDD505-2E9C-101B-9397-08002B2CF9AE}" pid="20" name="sflag">
    <vt:lpwstr>1470271319</vt:lpwstr>
  </property>
  <property fmtid="{D5CDD505-2E9C-101B-9397-08002B2CF9AE}" pid="21" name="_2015_ms_pID_725343">
    <vt:lpwstr>(3)FTeBmJp2i+q83TIPLXsOA6oHkD3/Tbsz04a9GzqHdioKYyunCocYmaezv3xMwmYDulNTb9b3
BUcVwMZOx40yk23eQrIK+lV26VZhFQ/22v7x6ZpRI5/NkJZn0AP78fHXmS8Zx+t3mt7BC8J1
98rb9cvl5K2ZPh4PY46LKnqH2XJ+O7+91BlD/Yg9PU2Zi3ROgjOoqi6oex6oVx+QEjK4O77d
nGJkBOJYFeogl8+upR</vt:lpwstr>
  </property>
  <property fmtid="{D5CDD505-2E9C-101B-9397-08002B2CF9AE}" pid="22" name="_2015_ms_pID_7253431">
    <vt:lpwstr>BMkNfgqiRvkJZhcdqsfCulXumEIFv9tQ6zV/nxqr4x6oIWsNWXNKSB
B30+SBRkmKNhjgpf1uSkLtscQu8ur3ebJssxYt1Mi4jKhdOXo+Mzhn/4HR3MC1dQ9TG/hCth
RqFlqZDhmDPVLsqPTgEHq6fcaTLIL1Os7Srm38CzV6AzXgs+6tfIxqOKy5RyEhaZH+STVsTg
bhQh85afXV+QuhdlbYDhg9TdLUM5IfvBpC5w</vt:lpwstr>
  </property>
  <property fmtid="{D5CDD505-2E9C-101B-9397-08002B2CF9AE}" pid="23" name="_2015_ms_pID_7253432">
    <vt:lpwstr>4w==</vt:lpwstr>
  </property>
</Properties>
</file>